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5A064B" w14:textId="53ECB87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761FC7">
        <w:rPr>
          <w:rFonts w:ascii="Arial" w:eastAsia="PMingLiU" w:hAnsi="Arial" w:cs="Arial"/>
          <w:b/>
          <w:bCs/>
          <w:noProof/>
          <w:color w:val="0D0D0D"/>
          <w:sz w:val="28"/>
          <w:szCs w:val="24"/>
          <w:highlight w:val="yellow"/>
          <w:lang w:eastAsia="zh-TW"/>
        </w:rPr>
        <w:t>R2-</w:t>
      </w:r>
      <w:r w:rsidRPr="00761FC7">
        <w:rPr>
          <w:rFonts w:ascii="Arial" w:eastAsia="PMingLiU" w:hAnsi="Arial"/>
          <w:b/>
          <w:noProof/>
          <w:highlight w:val="yellow"/>
        </w:rPr>
        <w:t xml:space="preserve"> </w:t>
      </w:r>
      <w:r w:rsidRPr="00761FC7">
        <w:rPr>
          <w:rFonts w:ascii="Arial" w:eastAsia="PMingLiU" w:hAnsi="Arial" w:cs="Arial"/>
          <w:b/>
          <w:bCs/>
          <w:noProof/>
          <w:color w:val="0D0D0D"/>
          <w:sz w:val="28"/>
          <w:szCs w:val="24"/>
          <w:highlight w:val="yellow"/>
          <w:lang w:eastAsia="zh-TW"/>
        </w:rPr>
        <w:t>210xxxx</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仿宋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仿宋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Agen</w:t>
      </w:r>
      <w:r w:rsidRPr="00761FC7">
        <w:rPr>
          <w:rFonts w:ascii="Arial" w:eastAsia="仿宋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仿宋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仿宋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rFonts w:eastAsia="宋体"/>
                <w:b/>
                <w:bCs/>
                <w:lang w:eastAsia="zh-CN"/>
              </w:rPr>
            </w:pPr>
            <w:r w:rsidRPr="00761FC7">
              <w:rPr>
                <w:rFonts w:eastAsia="宋体"/>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eastAsia="宋体" w:cs="Arial"/>
                <w:lang w:eastAsia="zh-CN"/>
              </w:rPr>
            </w:pPr>
            <w:r w:rsidRPr="00761FC7">
              <w:rPr>
                <w:rFonts w:eastAsia="宋体"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eastAsia="宋体" w:cs="Arial"/>
                <w:lang w:eastAsia="zh-CN"/>
              </w:rPr>
            </w:pPr>
            <w:r w:rsidRPr="00761FC7">
              <w:rPr>
                <w:rFonts w:eastAsia="宋体"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eastAsia="宋体" w:cs="Arial"/>
                <w:lang w:eastAsia="zh-CN"/>
              </w:rPr>
            </w:pPr>
            <w:proofErr w:type="spellStart"/>
            <w:r w:rsidRPr="00761FC7">
              <w:rPr>
                <w:rFonts w:eastAsia="宋体" w:cs="Arial"/>
                <w:lang w:eastAsia="zh-CN"/>
              </w:rPr>
              <w:t>rfaurie</w:t>
            </w:r>
            <w:proofErr w:type="spellEnd"/>
            <w:r w:rsidRPr="00761FC7">
              <w:rPr>
                <w:rFonts w:eastAsia="宋体" w:cs="Arial"/>
                <w:lang w:eastAsia="zh-CN"/>
              </w:rPr>
              <w:t xml:space="preserve">-LS at </w:t>
            </w:r>
            <w:proofErr w:type="spellStart"/>
            <w:r w:rsidRPr="00761FC7">
              <w:rPr>
                <w:rFonts w:eastAsia="宋体" w:cs="Arial"/>
                <w:lang w:eastAsia="zh-CN"/>
              </w:rPr>
              <w:t>sfr</w:t>
            </w:r>
            <w:proofErr w:type="spellEnd"/>
            <w:r w:rsidRPr="00761FC7">
              <w:rPr>
                <w:rFonts w:eastAsia="宋体" w:cs="Arial"/>
                <w:lang w:eastAsia="zh-CN"/>
              </w:rPr>
              <w:t xml:space="preserve"> dot </w:t>
            </w:r>
            <w:proofErr w:type="spellStart"/>
            <w:r w:rsidRPr="00761FC7">
              <w:rPr>
                <w:rFonts w:eastAsia="宋体" w:cs="Arial"/>
                <w:lang w:eastAsia="zh-CN"/>
              </w:rPr>
              <w:t>fr</w:t>
            </w:r>
            <w:proofErr w:type="spellEnd"/>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7BE629E3" w:rsidR="00761FC7" w:rsidRPr="00761FC7" w:rsidRDefault="006B152C" w:rsidP="00761FC7">
            <w:pPr>
              <w:rPr>
                <w:rFonts w:eastAsia="宋体" w:cs="Arial"/>
                <w:lang w:eastAsia="zh-CN"/>
              </w:rPr>
            </w:pPr>
            <w:ins w:id="4" w:author="OPPO" w:date="2021-05-26T15:31:00Z">
              <w:r>
                <w:rPr>
                  <w:rFonts w:eastAsia="宋体" w:cs="Arial" w:hint="eastAsia"/>
                  <w:lang w:eastAsia="zh-CN"/>
                </w:rPr>
                <w:t>O</w:t>
              </w:r>
              <w:r>
                <w:rPr>
                  <w:rFonts w:eastAsia="宋体"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1314884A" w14:textId="57D26D6E" w:rsidR="00761FC7" w:rsidRPr="00761FC7" w:rsidRDefault="006B152C" w:rsidP="00761FC7">
            <w:pPr>
              <w:rPr>
                <w:rFonts w:eastAsia="宋体" w:cs="Arial"/>
                <w:lang w:eastAsia="zh-CN"/>
              </w:rPr>
            </w:pPr>
            <w:ins w:id="5" w:author="OPPO" w:date="2021-05-26T15:31:00Z">
              <w:r>
                <w:rPr>
                  <w:rFonts w:eastAsia="宋体" w:cs="Arial" w:hint="eastAsia"/>
                  <w:lang w:eastAsia="zh-CN"/>
                </w:rPr>
                <w:t>H</w:t>
              </w:r>
              <w:r>
                <w:rPr>
                  <w:rFonts w:eastAsia="宋体" w:cs="Arial"/>
                  <w:lang w:eastAsia="zh-CN"/>
                </w:rPr>
                <w:t>ai</w:t>
              </w:r>
            </w:ins>
            <w:ins w:id="6" w:author="OPPO" w:date="2021-05-26T15:32:00Z">
              <w:r>
                <w:rPr>
                  <w:rFonts w:eastAsia="宋体"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15BD3F8D" w14:textId="4785CB9E" w:rsidR="00761FC7" w:rsidRPr="00761FC7" w:rsidRDefault="006B152C" w:rsidP="006B152C">
            <w:pPr>
              <w:rPr>
                <w:rFonts w:eastAsia="宋体" w:cs="Arial"/>
                <w:lang w:eastAsia="zh-CN"/>
              </w:rPr>
            </w:pPr>
            <w:ins w:id="7" w:author="OPPO" w:date="2021-05-26T15:32:00Z">
              <w:r>
                <w:rPr>
                  <w:rFonts w:eastAsia="宋体" w:cs="Arial" w:hint="eastAsia"/>
                  <w:lang w:eastAsia="zh-CN"/>
                </w:rPr>
                <w:t>l</w:t>
              </w:r>
              <w:r>
                <w:rPr>
                  <w:rFonts w:eastAsia="宋体" w:cs="Arial"/>
                  <w:lang w:eastAsia="zh-CN"/>
                </w:rPr>
                <w:t>ihaitao@oppo.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8823B16"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72180C1" w14:textId="77777777" w:rsidR="00761FC7" w:rsidRPr="00761FC7" w:rsidRDefault="00761FC7" w:rsidP="00761FC7">
            <w:pPr>
              <w:rPr>
                <w:rFonts w:eastAsia="宋体" w:cs="Arial"/>
                <w:lang w:eastAsia="zh-CN"/>
              </w:rPr>
            </w:pPr>
          </w:p>
        </w:tc>
      </w:tr>
      <w:tr w:rsidR="00761FC7"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9C6956C"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25F0CB4" w14:textId="77777777" w:rsidR="00761FC7" w:rsidRPr="00761FC7" w:rsidRDefault="00761FC7" w:rsidP="00761FC7">
            <w:pPr>
              <w:rPr>
                <w:rFonts w:eastAsia="宋体" w:cs="Arial"/>
                <w:lang w:eastAsia="zh-CN"/>
              </w:rPr>
            </w:pPr>
          </w:p>
        </w:tc>
      </w:tr>
      <w:tr w:rsidR="00761FC7"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761FC7" w:rsidRPr="00761FC7" w:rsidRDefault="00761FC7" w:rsidP="00761FC7">
            <w:pPr>
              <w:rPr>
                <w:rFonts w:eastAsia="宋体" w:cs="Arial"/>
                <w:lang w:eastAsia="zh-CN"/>
              </w:rPr>
            </w:pPr>
          </w:p>
        </w:tc>
      </w:tr>
      <w:tr w:rsidR="00761FC7"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761FC7" w:rsidRPr="00761FC7" w:rsidRDefault="00761FC7" w:rsidP="00761FC7">
            <w:pPr>
              <w:rPr>
                <w:rFonts w:eastAsia="宋体" w:cs="Arial"/>
                <w:lang w:eastAsia="zh-CN"/>
              </w:rPr>
            </w:pPr>
          </w:p>
        </w:tc>
      </w:tr>
      <w:tr w:rsidR="00761FC7"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761FC7" w:rsidRPr="00761FC7" w:rsidRDefault="00761FC7" w:rsidP="00761FC7">
            <w:pPr>
              <w:rPr>
                <w:rFonts w:eastAsia="宋体" w:cs="Arial"/>
                <w:lang w:eastAsia="zh-CN"/>
              </w:rPr>
            </w:pPr>
          </w:p>
        </w:tc>
      </w:tr>
      <w:tr w:rsidR="00761FC7"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761FC7" w:rsidRPr="00761FC7" w:rsidRDefault="00761FC7" w:rsidP="00761FC7">
            <w:pPr>
              <w:rPr>
                <w:rFonts w:eastAsia="宋体" w:cs="Arial"/>
                <w:lang w:eastAsia="zh-CN"/>
              </w:rPr>
            </w:pPr>
          </w:p>
        </w:tc>
      </w:tr>
      <w:tr w:rsidR="00761FC7"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761FC7" w:rsidRPr="00761FC7" w:rsidRDefault="00761FC7" w:rsidP="00761FC7">
            <w:pPr>
              <w:rPr>
                <w:rFonts w:eastAsia="宋体" w:cs="Arial"/>
                <w:lang w:eastAsia="zh-CN"/>
              </w:rPr>
            </w:pPr>
          </w:p>
        </w:tc>
      </w:tr>
      <w:tr w:rsidR="00761FC7"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761FC7" w:rsidRPr="00761FC7" w:rsidRDefault="00761FC7" w:rsidP="00761FC7">
            <w:pPr>
              <w:rPr>
                <w:rFonts w:eastAsia="宋体" w:cs="Arial"/>
                <w:lang w:eastAsia="zh-CN"/>
              </w:rPr>
            </w:pPr>
          </w:p>
        </w:tc>
      </w:tr>
      <w:tr w:rsidR="00761FC7"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761FC7" w:rsidRPr="00761FC7" w:rsidRDefault="00761FC7" w:rsidP="00761FC7">
            <w:pPr>
              <w:rPr>
                <w:rFonts w:eastAsia="宋体" w:cs="Arial"/>
                <w:lang w:eastAsia="zh-CN"/>
              </w:rPr>
            </w:pPr>
          </w:p>
        </w:tc>
      </w:tr>
      <w:tr w:rsidR="00761FC7"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761FC7" w:rsidRPr="00761FC7" w:rsidRDefault="00761FC7" w:rsidP="00761FC7">
            <w:pPr>
              <w:rPr>
                <w:rFonts w:eastAsia="宋体" w:cs="Arial"/>
                <w:lang w:eastAsia="zh-CN"/>
              </w:rPr>
            </w:pPr>
          </w:p>
        </w:tc>
      </w:tr>
      <w:tr w:rsidR="00761FC7"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761FC7" w:rsidRPr="00761FC7" w:rsidRDefault="00761FC7" w:rsidP="00761FC7">
            <w:pPr>
              <w:rPr>
                <w:rFonts w:eastAsia="宋体"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761FC7" w:rsidRPr="00761FC7" w:rsidRDefault="00761FC7" w:rsidP="00761FC7">
            <w:pPr>
              <w:rPr>
                <w:rFonts w:eastAsia="宋体"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761FC7" w:rsidRPr="00761FC7" w:rsidRDefault="00761FC7" w:rsidP="00761FC7">
            <w:pPr>
              <w:rPr>
                <w:rFonts w:eastAsia="宋体"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lastRenderedPageBreak/>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8"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9" w:author="Eutelsat-Rapporteur (v01)" w:date="2021-05-24T11:41:00Z"/>
        </w:rPr>
      </w:pPr>
      <w:ins w:id="10"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11" w:author="Eutelsat-Rapporteur (v01)" w:date="2021-05-24T12:58:00Z">
        <w:r w:rsidR="00684E21" w:rsidRPr="00684E21">
          <w:t>R2-2106169</w:t>
        </w:r>
      </w:ins>
      <w:ins w:id="12"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13" w:author="Eutelsat-Rapporteur (v01)" w:date="2021-05-24T11:41:00Z"/>
        </w:rPr>
      </w:pPr>
      <w:ins w:id="14"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15" w:author="Eutelsat-Rapporteur (v01)" w:date="2021-05-24T12:58:00Z">
        <w:r w:rsidR="00684E21" w:rsidRPr="00684E21">
          <w:t>R2-2105662</w:t>
        </w:r>
      </w:ins>
      <w:ins w:id="16"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17" w:author="Eutelsat-Rapporteur (v01)" w:date="2021-05-24T11:41:00Z"/>
        </w:rPr>
      </w:pPr>
      <w:ins w:id="18"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19"/>
      <w:ins w:id="20" w:author="Eutelsat-Rapporteur (v01)" w:date="2021-05-24T12:58:00Z">
        <w:r w:rsidR="00684E21" w:rsidRPr="00684E21">
          <w:t>R2-2105223</w:t>
        </w:r>
      </w:ins>
      <w:commentRangeEnd w:id="19"/>
      <w:r w:rsidR="00764CAE">
        <w:rPr>
          <w:rStyle w:val="af4"/>
        </w:rPr>
        <w:commentReference w:id="19"/>
      </w:r>
      <w:ins w:id="21"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22"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23" w:author="Eutelsat-Rapporteur (v01)" w:date="2021-05-24T12:58:00Z">
        <w:r w:rsidR="00684E21" w:rsidRPr="00684E21">
          <w:t>R2-2105371</w:t>
        </w:r>
      </w:ins>
      <w:ins w:id="24"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25" w:author="Eutelsat-Rapporteur (v01)" w:date="2021-05-24T11:41:00Z"/>
        </w:rPr>
      </w:pPr>
      <w:bookmarkStart w:id="26" w:name="_Ref70583206"/>
      <w:ins w:id="27"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28" w:author="Eutelsat-Rapporteur (v01)" w:date="2021-05-24T13:13:00Z">
        <w:r w:rsidRPr="000C438C">
          <w:t>R2-2104033</w:t>
        </w:r>
      </w:ins>
      <w:ins w:id="29" w:author="Eutelsat-Rapporteur (v01)" w:date="2021-05-24T13:14:00Z">
        <w:r>
          <w:t>:</w:t>
        </w:r>
      </w:ins>
      <w:ins w:id="30" w:author="Eutelsat-Rapporteur (v01)" w:date="2021-05-24T13:13:00Z">
        <w:r w:rsidRPr="000C438C">
          <w:t xml:space="preserve"> </w:t>
        </w:r>
      </w:ins>
      <w:ins w:id="31" w:author="Eutelsat-Rapporteur (v01)" w:date="2021-05-24T13:14:00Z">
        <w:r>
          <w:t>"</w:t>
        </w:r>
      </w:ins>
      <w:ins w:id="32" w:author="Eutelsat-Rapporteur (v01)" w:date="2021-05-24T13:13:00Z">
        <w:r w:rsidRPr="000C438C">
          <w:t>Summary of [Post113-e][055][IoT NTN] Performance evaluation</w:t>
        </w:r>
      </w:ins>
      <w:ins w:id="33" w:author="Eutelsat-Rapporteur (v01)" w:date="2021-05-24T13:14:00Z">
        <w:r>
          <w:t>"</w:t>
        </w:r>
      </w:ins>
      <w:ins w:id="34" w:author="Eutelsat-Rapporteur (v01)" w:date="2021-05-24T13:13:00Z">
        <w:r w:rsidRPr="000C438C">
          <w:t>,</w:t>
        </w:r>
        <w:r w:rsidRPr="000C438C">
          <w:tab/>
          <w:t>Ericsson, RAN2</w:t>
        </w:r>
      </w:ins>
      <w:ins w:id="35" w:author="Eutelsat-Rapporteur (v01)" w:date="2021-05-24T13:14:00Z">
        <w:r>
          <w:t xml:space="preserve"> </w:t>
        </w:r>
      </w:ins>
      <w:ins w:id="36" w:author="Eutelsat-Rapporteur (v01)" w:date="2021-05-24T13:13:00Z">
        <w:r w:rsidRPr="000C438C">
          <w:t>#113bis-e</w:t>
        </w:r>
      </w:ins>
      <w:bookmarkEnd w:id="26"/>
    </w:p>
    <w:p w14:paraId="5AEA14B8" w14:textId="77777777" w:rsidR="00DC74D9" w:rsidRDefault="00DC74D9" w:rsidP="00B23E6E">
      <w:pPr>
        <w:keepLines/>
        <w:ind w:left="1702" w:hanging="1418"/>
      </w:pPr>
    </w:p>
    <w:p w14:paraId="6129B2EE" w14:textId="77777777" w:rsidR="00E8629F" w:rsidRPr="00450CE8" w:rsidRDefault="00E8629F" w:rsidP="00CF5198">
      <w:pPr>
        <w:pStyle w:val="1"/>
      </w:pPr>
      <w:bookmarkStart w:id="37" w:name="_Toc26620905"/>
      <w:bookmarkStart w:id="38" w:name="_Toc30079717"/>
      <w:bookmarkStart w:id="39" w:name="_Toc70441841"/>
      <w:r w:rsidRPr="00450CE8">
        <w:t>3</w:t>
      </w:r>
      <w:r w:rsidRPr="00450CE8">
        <w:tab/>
      </w:r>
      <w:r w:rsidR="00367724" w:rsidRPr="00450CE8">
        <w:t>Definitions</w:t>
      </w:r>
      <w:bookmarkEnd w:id="37"/>
      <w:r w:rsidR="00DA363D" w:rsidRPr="00DA363D">
        <w:t xml:space="preserve"> </w:t>
      </w:r>
      <w:r w:rsidR="00DA363D">
        <w:t>of terms, symbols and abbreviations</w:t>
      </w:r>
      <w:bookmarkEnd w:id="38"/>
      <w:bookmarkEnd w:id="39"/>
    </w:p>
    <w:p w14:paraId="17C2375E" w14:textId="77777777" w:rsidR="00E8629F" w:rsidRPr="00450CE8" w:rsidRDefault="00E8629F" w:rsidP="00312FF5">
      <w:pPr>
        <w:pStyle w:val="2"/>
      </w:pPr>
      <w:bookmarkStart w:id="40" w:name="_Toc26620906"/>
      <w:bookmarkStart w:id="41" w:name="_Toc30079718"/>
      <w:bookmarkStart w:id="42" w:name="_Toc70441842"/>
      <w:r w:rsidRPr="00450CE8">
        <w:t>3.1</w:t>
      </w:r>
      <w:r w:rsidRPr="00450CE8">
        <w:tab/>
      </w:r>
      <w:r w:rsidR="00DA363D">
        <w:t>Terms</w:t>
      </w:r>
      <w:bookmarkEnd w:id="40"/>
      <w:bookmarkEnd w:id="41"/>
      <w:bookmarkEnd w:id="4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2"/>
      </w:pPr>
      <w:bookmarkStart w:id="43" w:name="_Toc26620907"/>
      <w:bookmarkStart w:id="44" w:name="_Toc30079719"/>
      <w:bookmarkStart w:id="45" w:name="_Toc70441843"/>
      <w:r w:rsidRPr="00450CE8">
        <w:t>3.2</w:t>
      </w:r>
      <w:r w:rsidRPr="00450CE8">
        <w:tab/>
        <w:t>Symbols</w:t>
      </w:r>
      <w:bookmarkEnd w:id="43"/>
      <w:bookmarkEnd w:id="44"/>
      <w:bookmarkEnd w:id="45"/>
    </w:p>
    <w:p w14:paraId="12649A77" w14:textId="77777777" w:rsidR="00E8629F" w:rsidRPr="00450CE8" w:rsidRDefault="00DA363D" w:rsidP="00DA363D">
      <w:r>
        <w:t>Void</w:t>
      </w:r>
    </w:p>
    <w:p w14:paraId="38868CC4" w14:textId="77777777" w:rsidR="00E8629F" w:rsidRPr="00450CE8" w:rsidRDefault="00E8629F" w:rsidP="00CF5198">
      <w:pPr>
        <w:pStyle w:val="2"/>
      </w:pPr>
      <w:bookmarkStart w:id="46" w:name="_Toc26620908"/>
      <w:bookmarkStart w:id="47" w:name="_Toc30079720"/>
      <w:bookmarkStart w:id="48" w:name="_Toc70441844"/>
      <w:r w:rsidRPr="00450CE8">
        <w:t>3.3</w:t>
      </w:r>
      <w:r w:rsidRPr="00450CE8">
        <w:tab/>
        <w:t>Abbreviations</w:t>
      </w:r>
      <w:bookmarkEnd w:id="46"/>
      <w:bookmarkEnd w:id="47"/>
      <w:bookmarkEnd w:id="4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49" w:name="_Toc64555804"/>
      <w:bookmarkStart w:id="50" w:name="_Toc70441848"/>
      <w:r w:rsidRPr="00506482">
        <w:rPr>
          <w:color w:val="0070C0"/>
          <w:kern w:val="2"/>
          <w:sz w:val="40"/>
          <w:lang w:eastAsia="zh-CN"/>
        </w:rPr>
        <w:lastRenderedPageBreak/>
        <w:t>--- Start of text proposal (Section 5) ---</w:t>
      </w:r>
    </w:p>
    <w:bookmarkEnd w:id="49"/>
    <w:p w14:paraId="26615ABE" w14:textId="162927C4" w:rsidR="001555EF" w:rsidRPr="001538A8" w:rsidRDefault="001555EF" w:rsidP="001538A8">
      <w:pPr>
        <w:pStyle w:val="1"/>
      </w:pPr>
      <w:r w:rsidRPr="001538A8">
        <w:t>5</w:t>
      </w:r>
      <w:r w:rsidRPr="001538A8">
        <w:tab/>
        <w:t>IoT</w:t>
      </w:r>
      <w:r w:rsidR="00BE3019" w:rsidRPr="001538A8">
        <w:t xml:space="preserve"> </w:t>
      </w:r>
      <w:r w:rsidRPr="001538A8">
        <w:t>NTN Architecture and Capabilities</w:t>
      </w:r>
      <w:bookmarkEnd w:id="50"/>
    </w:p>
    <w:p w14:paraId="7FE2EA1C" w14:textId="1451EDD0" w:rsidR="00A33D41" w:rsidRPr="00A33D41" w:rsidRDefault="00A33D41" w:rsidP="001538A8">
      <w:pPr>
        <w:pStyle w:val="2"/>
      </w:pPr>
      <w:bookmarkStart w:id="51" w:name="_Toc70441849"/>
      <w:r w:rsidRPr="00A33D41">
        <w:t>5.1</w:t>
      </w:r>
      <w:r w:rsidRPr="00A33D41">
        <w:tab/>
        <w:t>IoT</w:t>
      </w:r>
      <w:r w:rsidR="00BE3019">
        <w:t xml:space="preserve"> </w:t>
      </w:r>
      <w:r w:rsidRPr="00A33D41">
        <w:t>NTN Architecture</w:t>
      </w:r>
      <w:bookmarkEnd w:id="51"/>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1D76A093" w:rsidR="00BE3019" w:rsidRPr="00BE3019" w:rsidDel="000B0836" w:rsidRDefault="00BE3019" w:rsidP="00BE3019">
      <w:pPr>
        <w:pStyle w:val="NO"/>
        <w:rPr>
          <w:del w:id="52" w:author="Eutelsat-Rapporteur (v01)" w:date="2021-05-24T00:49:00Z"/>
          <w:rFonts w:eastAsia="PMingLiU"/>
          <w:color w:val="FF0000"/>
        </w:rPr>
      </w:pPr>
      <w:commentRangeStart w:id="53"/>
      <w:del w:id="54"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53"/>
      <w:r w:rsidR="000B0836">
        <w:rPr>
          <w:rStyle w:val="af4"/>
        </w:rPr>
        <w:commentReference w:id="53"/>
      </w:r>
    </w:p>
    <w:p w14:paraId="51BA4548" w14:textId="2ABDB82E" w:rsidR="00A33D41" w:rsidRPr="00A33D41" w:rsidRDefault="00A33D41" w:rsidP="001538A8">
      <w:pPr>
        <w:pStyle w:val="2"/>
      </w:pPr>
      <w:bookmarkStart w:id="55" w:name="_Toc70441850"/>
      <w:r w:rsidRPr="00A33D41">
        <w:t>5.2</w:t>
      </w:r>
      <w:r w:rsidRPr="00A33D41">
        <w:tab/>
        <w:t>IoT</w:t>
      </w:r>
      <w:r w:rsidR="00BE3019">
        <w:t xml:space="preserve"> </w:t>
      </w:r>
      <w:r w:rsidRPr="00A33D41">
        <w:t>NTN UE Capabilities</w:t>
      </w:r>
      <w:bookmarkEnd w:id="55"/>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w:t>
      </w:r>
      <w:proofErr w:type="spellStart"/>
      <w:r w:rsidRPr="00A33D41">
        <w:rPr>
          <w:color w:val="0D0D0D"/>
        </w:rPr>
        <w:t>IoT</w:t>
      </w:r>
      <w:proofErr w:type="spellEnd"/>
      <w:r w:rsidRPr="00A33D41">
        <w:rPr>
          <w:color w:val="0D0D0D"/>
        </w:rPr>
        <w:t xml:space="preserve"> and </w:t>
      </w:r>
      <w:proofErr w:type="spellStart"/>
      <w:r w:rsidRPr="00A33D41">
        <w:rPr>
          <w:color w:val="0D0D0D"/>
        </w:rPr>
        <w:t>eMTC</w:t>
      </w:r>
      <w:proofErr w:type="spellEnd"/>
      <w:r w:rsidRPr="00A33D41">
        <w:rPr>
          <w:color w:val="0D0D0D"/>
        </w:rPr>
        <w:t xml:space="preserve"> devices.</w:t>
      </w:r>
    </w:p>
    <w:p w14:paraId="2276D1EE" w14:textId="1C8FAB88" w:rsidR="00A33D41" w:rsidRDefault="00A33D41" w:rsidP="00A33D41">
      <w:pPr>
        <w:pStyle w:val="EditorsNote"/>
      </w:pPr>
      <w:commentRangeStart w:id="56"/>
      <w:r w:rsidRPr="004162CD">
        <w:t>Editor’s Note: UE can estimate and pre-compensate timing and frequency offset with sufficient accuracy for UL transmission</w:t>
      </w:r>
      <w:r w:rsidRPr="00ED0288">
        <w:t xml:space="preserve"> </w:t>
      </w:r>
      <w:r>
        <w:t>- FFS pending RAN1 decision</w:t>
      </w:r>
      <w:r w:rsidRPr="004162CD">
        <w:t>.</w:t>
      </w:r>
      <w:commentRangeEnd w:id="56"/>
      <w:r w:rsidR="009B0AF3">
        <w:rPr>
          <w:rStyle w:val="af4"/>
          <w:color w:val="auto"/>
        </w:rPr>
        <w:commentReference w:id="56"/>
      </w:r>
    </w:p>
    <w:p w14:paraId="43604DEF" w14:textId="77777777" w:rsidR="00A33D41" w:rsidRPr="00A33D41" w:rsidRDefault="00A33D41" w:rsidP="00A33D41">
      <w:pPr>
        <w:rPr>
          <w:color w:val="0D0D0D"/>
        </w:rPr>
      </w:pPr>
      <w:r w:rsidRPr="000C1B5A">
        <w:t>Simultaneous GNSS and NTN NB-</w:t>
      </w:r>
      <w:proofErr w:type="spellStart"/>
      <w:r w:rsidRPr="000C1B5A">
        <w:t>IoT</w:t>
      </w:r>
      <w:proofErr w:type="spellEnd"/>
      <w:r w:rsidRPr="000C1B5A">
        <w: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2"/>
      </w:pPr>
      <w:bookmarkStart w:id="57" w:name="_Toc70441851"/>
      <w:r w:rsidRPr="00BE3019">
        <w:t>5.3</w:t>
      </w:r>
      <w:r w:rsidRPr="00BE3019">
        <w:tab/>
        <w:t>IoT NTN Features</w:t>
      </w:r>
      <w:bookmarkEnd w:id="57"/>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58" w:author="Eutelsat-Rapporteur (v01)" w:date="2021-05-24T01:10:00Z"/>
          <w:rFonts w:eastAsia="PMingLiU"/>
          <w:color w:val="FF0000"/>
        </w:rPr>
      </w:pPr>
      <w:commentRangeStart w:id="59"/>
      <w:del w:id="60"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59"/>
        <w:r w:rsidR="00D240ED" w:rsidDel="00D240ED">
          <w:rPr>
            <w:rStyle w:val="af4"/>
          </w:rPr>
          <w:commentReference w:id="59"/>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61" w:author="Eutelsat-Rapporteur (v01)" w:date="2021-05-24T01:23:00Z"/>
          <w:rFonts w:eastAsia="PMingLiU"/>
          <w:color w:val="FF0000"/>
        </w:rPr>
      </w:pPr>
      <w:commentRangeStart w:id="62"/>
      <w:del w:id="63" w:author="Eutelsat-Rapporteur (v01)" w:date="2021-05-24T01:23:00Z">
        <w:r w:rsidRPr="00BE3019" w:rsidDel="00414FFB">
          <w:rPr>
            <w:rFonts w:eastAsia="PMingLiU"/>
            <w:color w:val="FF0000"/>
          </w:rPr>
          <w:delText>Editor’s Note: the above assumption is from a RAN2 perspective.</w:delText>
        </w:r>
        <w:commentRangeEnd w:id="62"/>
        <w:r w:rsidR="00D240ED" w:rsidDel="00414FFB">
          <w:rPr>
            <w:rStyle w:val="af4"/>
          </w:rPr>
          <w:commentReference w:id="62"/>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64"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1"/>
        <w:ind w:left="432" w:hanging="432"/>
        <w:rPr>
          <w:color w:val="0D0D0D"/>
        </w:rPr>
      </w:pPr>
      <w:r w:rsidRPr="00A33D41">
        <w:rPr>
          <w:color w:val="0D0D0D"/>
        </w:rPr>
        <w:t>7</w:t>
      </w:r>
      <w:r w:rsidRPr="00A33D41">
        <w:rPr>
          <w:color w:val="0D0D0D"/>
        </w:rPr>
        <w:tab/>
        <w:t>Radio Protocol Issues and Solutions</w:t>
      </w:r>
      <w:bookmarkEnd w:id="64"/>
    </w:p>
    <w:p w14:paraId="056A75C0" w14:textId="77777777" w:rsidR="00A33D41" w:rsidRPr="00A33D41" w:rsidRDefault="00A33D41" w:rsidP="00A33D41">
      <w:pPr>
        <w:pStyle w:val="2"/>
        <w:ind w:left="0" w:firstLine="0"/>
        <w:rPr>
          <w:color w:val="0D0D0D"/>
        </w:rPr>
      </w:pPr>
      <w:bookmarkStart w:id="65" w:name="_Toc70441866"/>
      <w:r w:rsidRPr="00A33D41">
        <w:rPr>
          <w:color w:val="0D0D0D"/>
        </w:rPr>
        <w:t>7.1</w:t>
      </w:r>
      <w:r w:rsidRPr="00A33D41">
        <w:rPr>
          <w:color w:val="0D0D0D"/>
        </w:rPr>
        <w:tab/>
        <w:t>Requirements and key issues</w:t>
      </w:r>
      <w:bookmarkEnd w:id="65"/>
    </w:p>
    <w:p w14:paraId="603401CB" w14:textId="77777777" w:rsidR="00A33D41" w:rsidRPr="00A33D41" w:rsidRDefault="00A33D41" w:rsidP="00A33D41">
      <w:pPr>
        <w:pStyle w:val="30"/>
        <w:ind w:left="0" w:firstLine="0"/>
        <w:rPr>
          <w:rFonts w:eastAsia="PMingLiU"/>
          <w:color w:val="0D0D0D"/>
        </w:rPr>
      </w:pPr>
      <w:bookmarkStart w:id="66" w:name="_Toc70441867"/>
      <w:r w:rsidRPr="00A33D41">
        <w:rPr>
          <w:color w:val="0D0D0D"/>
        </w:rPr>
        <w:t>7.1.1</w:t>
      </w:r>
      <w:r w:rsidRPr="00A33D41">
        <w:rPr>
          <w:color w:val="0D0D0D"/>
        </w:rPr>
        <w:tab/>
        <w:t>Delay</w:t>
      </w:r>
      <w:bookmarkEnd w:id="66"/>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feature a maximum in terms of delay constraints, it is sufficient to </w:t>
      </w:r>
      <w:del w:id="67" w:author="Eutelsat-Rapporteur (v01)" w:date="2021-05-24T01:24:00Z">
        <w:r w:rsidRPr="00A33D41" w:rsidDel="00414FFB">
          <w:delText xml:space="preserve">study </w:delText>
        </w:r>
      </w:del>
      <w:ins w:id="68"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2"/>
        <w:ind w:left="0" w:firstLine="0"/>
        <w:rPr>
          <w:color w:val="0D0D0D"/>
        </w:rPr>
      </w:pPr>
      <w:bookmarkStart w:id="69" w:name="_Toc70441868"/>
      <w:r w:rsidRPr="00A33D41">
        <w:rPr>
          <w:color w:val="0D0D0D"/>
        </w:rPr>
        <w:t>7.2</w:t>
      </w:r>
      <w:r w:rsidRPr="00A33D41">
        <w:rPr>
          <w:color w:val="0D0D0D"/>
        </w:rPr>
        <w:tab/>
        <w:t>User plane enhancements</w:t>
      </w:r>
      <w:bookmarkEnd w:id="69"/>
    </w:p>
    <w:p w14:paraId="3D8775DD" w14:textId="77777777" w:rsidR="00A33D41" w:rsidRPr="00A33D41" w:rsidRDefault="00A33D41" w:rsidP="00A33D41">
      <w:pPr>
        <w:pStyle w:val="30"/>
        <w:ind w:left="720" w:hanging="720"/>
        <w:rPr>
          <w:color w:val="0D0D0D"/>
        </w:rPr>
      </w:pPr>
      <w:bookmarkStart w:id="70" w:name="_Toc70441869"/>
      <w:r w:rsidRPr="00A33D41">
        <w:rPr>
          <w:color w:val="0D0D0D"/>
        </w:rPr>
        <w:t>7.2.1</w:t>
      </w:r>
      <w:r w:rsidRPr="00A33D41">
        <w:rPr>
          <w:color w:val="0D0D0D"/>
        </w:rPr>
        <w:tab/>
        <w:t>MAC</w:t>
      </w:r>
      <w:bookmarkEnd w:id="70"/>
    </w:p>
    <w:p w14:paraId="05DC7FCE" w14:textId="53851B05" w:rsidR="00F95013" w:rsidRPr="00A33D41" w:rsidRDefault="00F95013" w:rsidP="00F95013">
      <w:pPr>
        <w:pStyle w:val="4"/>
        <w:ind w:left="0" w:firstLine="0"/>
        <w:rPr>
          <w:ins w:id="71" w:author="Eutelsat-Rapporteur (v01)" w:date="2021-05-24T02:56:00Z"/>
          <w:color w:val="0D0D0D"/>
        </w:rPr>
      </w:pPr>
      <w:ins w:id="72"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4"/>
        <w:ind w:left="0" w:firstLine="0"/>
        <w:rPr>
          <w:color w:val="0D0D0D"/>
        </w:rPr>
      </w:pPr>
      <w:r w:rsidRPr="00A33D41">
        <w:rPr>
          <w:color w:val="0D0D0D"/>
        </w:rPr>
        <w:t>7.2.1.</w:t>
      </w:r>
      <w:ins w:id="73" w:author="Eutelsat-Rapporteur (v01)" w:date="2021-05-24T02:56:00Z">
        <w:r w:rsidR="00F95013">
          <w:rPr>
            <w:color w:val="0D0D0D"/>
          </w:rPr>
          <w:t>2</w:t>
        </w:r>
      </w:ins>
      <w:del w:id="7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宋体"/>
          <w:b/>
          <w:bCs/>
        </w:rPr>
      </w:pPr>
      <w:r w:rsidRPr="001539F4">
        <w:rPr>
          <w:rFonts w:eastAsia="宋体"/>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w:t>
      </w:r>
      <w:proofErr w:type="spellStart"/>
      <w:r w:rsidRPr="00A33D41">
        <w:t>IoT</w:t>
      </w:r>
      <w:proofErr w:type="spellEnd"/>
      <w:r w:rsidRPr="00A33D41">
        <w:t xml:space="preserve"> NTN.</w:t>
      </w:r>
    </w:p>
    <w:p w14:paraId="65BFF051" w14:textId="77777777" w:rsidR="00A33D41" w:rsidRPr="00A33D41" w:rsidRDefault="00A33D41" w:rsidP="00A33D41">
      <w:pPr>
        <w:rPr>
          <w:rFonts w:eastAsia="宋体"/>
          <w:color w:val="0D0D0D"/>
        </w:rPr>
      </w:pPr>
    </w:p>
    <w:p w14:paraId="0F734C5D" w14:textId="77777777" w:rsidR="00A33D41" w:rsidRPr="00A33D41" w:rsidRDefault="00A33D41" w:rsidP="00A33D41">
      <w:pPr>
        <w:keepLines/>
        <w:rPr>
          <w:rFonts w:eastAsia="宋体"/>
          <w:b/>
          <w:bCs/>
          <w:color w:val="0D0D0D"/>
        </w:rPr>
      </w:pPr>
      <w:r w:rsidRPr="00A33D41">
        <w:rPr>
          <w:rFonts w:eastAsia="宋体"/>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w:t>
      </w:r>
      <w:proofErr w:type="spellStart"/>
      <w:r w:rsidRPr="00A33D41">
        <w:t>IoT</w:t>
      </w:r>
      <w:proofErr w:type="spellEnd"/>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4"/>
        <w:ind w:left="0" w:firstLine="0"/>
        <w:rPr>
          <w:color w:val="0D0D0D"/>
        </w:rPr>
      </w:pPr>
      <w:r w:rsidRPr="00A33D41">
        <w:rPr>
          <w:color w:val="0D0D0D"/>
        </w:rPr>
        <w:t>7.2.1.</w:t>
      </w:r>
      <w:ins w:id="75" w:author="Eutelsat-Rapporteur (v01)" w:date="2021-05-24T02:56:00Z">
        <w:r w:rsidR="00F95013">
          <w:rPr>
            <w:color w:val="0D0D0D"/>
          </w:rPr>
          <w:t>3</w:t>
        </w:r>
      </w:ins>
      <w:del w:id="76"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77" w:name="_Hlk63283108"/>
      <w:r w:rsidRPr="00A33D41">
        <w:rPr>
          <w:iCs/>
        </w:rPr>
        <w:t xml:space="preserve"> </w:t>
      </w:r>
      <w:bookmarkEnd w:id="77"/>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4"/>
        <w:ind w:left="0" w:firstLine="0"/>
        <w:rPr>
          <w:color w:val="0D0D0D"/>
        </w:rPr>
      </w:pPr>
      <w:r w:rsidRPr="00A33D41">
        <w:rPr>
          <w:color w:val="0D0D0D"/>
        </w:rPr>
        <w:t>7.2.1.</w:t>
      </w:r>
      <w:ins w:id="78" w:author="Eutelsat-Rapporteur (v01)" w:date="2021-05-24T02:56:00Z">
        <w:r w:rsidR="00F95013">
          <w:rPr>
            <w:color w:val="0D0D0D"/>
          </w:rPr>
          <w:t>4</w:t>
        </w:r>
      </w:ins>
      <w:del w:id="79"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4"/>
        <w:ind w:left="864" w:hanging="864"/>
      </w:pPr>
      <w:r w:rsidRPr="004162CD">
        <w:t>7.2.1.</w:t>
      </w:r>
      <w:ins w:id="80" w:author="Eutelsat-Rapporteur (v01)" w:date="2021-05-24T02:56:00Z">
        <w:r w:rsidR="00F95013">
          <w:t>5</w:t>
        </w:r>
      </w:ins>
      <w:del w:id="81"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82" w:author="Eutelsat-Rapporteur (v01)" w:date="2021-05-24T01:26:00Z"/>
          <w:rFonts w:eastAsia="PMingLiU"/>
        </w:rPr>
      </w:pPr>
      <w:commentRangeStart w:id="83"/>
      <w:ins w:id="84" w:author="Eutelsat-Rapporteur (v01)" w:date="2021-05-24T01:26:00Z">
        <w:r w:rsidRPr="00B7168F">
          <w:rPr>
            <w:rFonts w:eastAsia="PMingLiU"/>
          </w:rPr>
          <w:t>NOTE:</w:t>
        </w:r>
        <w:r w:rsidRPr="00B7168F">
          <w:rPr>
            <w:rFonts w:eastAsia="PMingLiU"/>
          </w:rPr>
          <w:tab/>
        </w:r>
      </w:ins>
      <w:ins w:id="85" w:author="Eutelsat-Rapporteur (v01)" w:date="2021-05-24T01:27:00Z">
        <w:r w:rsidRPr="009A2F14">
          <w:t>The details of MAC (</w:t>
        </w:r>
        <w:r>
          <w:t xml:space="preserve">TS </w:t>
        </w:r>
        <w:r w:rsidRPr="009A2F14">
          <w:t>36.321) specification changes and other</w:t>
        </w:r>
        <w:r>
          <w:t xml:space="preserve"> signalling aspects of HARQ </w:t>
        </w:r>
      </w:ins>
      <w:ins w:id="86" w:author="Eutelsat-Rapporteur (v01)" w:date="2021-05-24T01:28:00Z">
        <w:r>
          <w:t>will</w:t>
        </w:r>
      </w:ins>
      <w:ins w:id="87" w:author="Eutelsat-Rapporteur (v01)" w:date="2021-05-24T01:27:00Z">
        <w:r w:rsidRPr="009A2F14">
          <w:t xml:space="preserve"> </w:t>
        </w:r>
        <w:r>
          <w:t>be discussed in the Work Item phase</w:t>
        </w:r>
      </w:ins>
      <w:ins w:id="88" w:author="Eutelsat-Rapporteur (v01)" w:date="2021-05-24T01:26:00Z">
        <w:r w:rsidRPr="00B7168F">
          <w:rPr>
            <w:rFonts w:eastAsia="PMingLiU"/>
          </w:rPr>
          <w:t>.</w:t>
        </w:r>
      </w:ins>
      <w:commentRangeEnd w:id="83"/>
      <w:ins w:id="89" w:author="Eutelsat-Rapporteur (v01)" w:date="2021-05-24T01:28:00Z">
        <w:r>
          <w:rPr>
            <w:rStyle w:val="af4"/>
          </w:rPr>
          <w:commentReference w:id="83"/>
        </w:r>
      </w:ins>
    </w:p>
    <w:p w14:paraId="4A01953C" w14:textId="2AAA3312" w:rsidR="00A33D41" w:rsidRPr="004162CD" w:rsidDel="00414FFB" w:rsidRDefault="00A33D41" w:rsidP="00A33D41">
      <w:pPr>
        <w:pStyle w:val="EditorsNote"/>
        <w:rPr>
          <w:del w:id="90" w:author="Eutelsat-Rapporteur (v01)" w:date="2021-05-24T01:26:00Z"/>
        </w:rPr>
      </w:pPr>
      <w:del w:id="91"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4"/>
        <w:ind w:left="864" w:hanging="864"/>
        <w:rPr>
          <w:color w:val="0D0D0D"/>
        </w:rPr>
      </w:pPr>
      <w:r w:rsidRPr="00A33D41">
        <w:rPr>
          <w:color w:val="0D0D0D"/>
        </w:rPr>
        <w:t>7.2.1.</w:t>
      </w:r>
      <w:ins w:id="92" w:author="Eutelsat-Rapporteur (v01)" w:date="2021-05-24T02:56:00Z">
        <w:r w:rsidR="00F95013">
          <w:rPr>
            <w:color w:val="0D0D0D"/>
          </w:rPr>
          <w:t>6</w:t>
        </w:r>
      </w:ins>
      <w:del w:id="93"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94"/>
      <w:r w:rsidRPr="00A33D41">
        <w:rPr>
          <w:lang w:eastAsia="ja-JP"/>
        </w:rPr>
        <w:t>However, unlike NR</w:t>
      </w:r>
      <w:r w:rsidR="00BF0293">
        <w:rPr>
          <w:lang w:eastAsia="ja-JP"/>
        </w:rPr>
        <w:t xml:space="preserve"> </w:t>
      </w:r>
      <w:r w:rsidRPr="00A33D41">
        <w:rPr>
          <w:lang w:eastAsia="ja-JP"/>
        </w:rPr>
        <w:t xml:space="preserve">NTN, </w:t>
      </w:r>
      <w:bookmarkStart w:id="95" w:name="_Hlk63115971"/>
      <w:r w:rsidRPr="00A33D41">
        <w:rPr>
          <w:lang w:eastAsia="ja-JP"/>
        </w:rPr>
        <w:t>UL scheduling enhancements for delay reduction is not neede</w:t>
      </w:r>
      <w:bookmarkEnd w:id="95"/>
      <w:r w:rsidRPr="00A33D41">
        <w:rPr>
          <w:lang w:eastAsia="ja-JP"/>
        </w:rPr>
        <w:t xml:space="preserve">d </w:t>
      </w:r>
      <w:ins w:id="96"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97" w:author="Eutelsat-Rapporteur (v01)" w:date="2021-05-26T01:15:00Z"/>
          <w:rFonts w:eastAsia="Calibri"/>
        </w:rPr>
      </w:pPr>
      <w:del w:id="98"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94"/>
      <w:r w:rsidR="009E4EEA">
        <w:rPr>
          <w:rStyle w:val="af4"/>
          <w:color w:val="auto"/>
        </w:rPr>
        <w:commentReference w:id="94"/>
      </w:r>
    </w:p>
    <w:p w14:paraId="4973D07F" w14:textId="77777777" w:rsidR="003F5028" w:rsidRPr="00A33D41" w:rsidRDefault="003F5028" w:rsidP="003F5028">
      <w:pPr>
        <w:rPr>
          <w:ins w:id="99" w:author="Eutelsat-Rapporteur (v01)" w:date="2021-05-24T02:55:00Z"/>
          <w:rFonts w:eastAsia="Calibri"/>
          <w:color w:val="0D0D0D"/>
        </w:rPr>
      </w:pPr>
    </w:p>
    <w:p w14:paraId="037D410B" w14:textId="0EDF544A" w:rsidR="003F5028" w:rsidRPr="00A33D41" w:rsidRDefault="003F5028" w:rsidP="003F5028">
      <w:pPr>
        <w:pStyle w:val="4"/>
        <w:ind w:left="864" w:hanging="864"/>
        <w:rPr>
          <w:ins w:id="100" w:author="Eutelsat-Rapporteur (v01)" w:date="2021-05-24T02:55:00Z"/>
          <w:color w:val="0D0D0D"/>
        </w:rPr>
      </w:pPr>
      <w:commentRangeStart w:id="101"/>
      <w:ins w:id="102" w:author="Eutelsat-Rapporteur (v01)" w:date="2021-05-24T02:55:00Z">
        <w:r w:rsidRPr="00A33D41">
          <w:rPr>
            <w:color w:val="0D0D0D"/>
          </w:rPr>
          <w:t>7.2.1.</w:t>
        </w:r>
      </w:ins>
      <w:ins w:id="103" w:author="Eutelsat-Rapporteur (v01)" w:date="2021-05-24T02:56:00Z">
        <w:r w:rsidR="00F95013">
          <w:rPr>
            <w:color w:val="0D0D0D"/>
          </w:rPr>
          <w:t>7</w:t>
        </w:r>
      </w:ins>
      <w:ins w:id="104" w:author="Eutelsat-Rapporteur (v01)" w:date="2021-05-24T02:55:00Z">
        <w:r w:rsidRPr="00A33D41">
          <w:rPr>
            <w:color w:val="0D0D0D"/>
          </w:rPr>
          <w:tab/>
        </w:r>
      </w:ins>
      <w:ins w:id="105" w:author="Eutelsat-Rapporteur (v01)" w:date="2021-05-24T03:01:00Z">
        <w:r w:rsidR="00F95013" w:rsidRPr="002843AF">
          <w:t>Preconfigured Uplink Resource</w:t>
        </w:r>
      </w:ins>
    </w:p>
    <w:p w14:paraId="777EC8F6" w14:textId="10225476" w:rsidR="00A33D41" w:rsidRDefault="00F95013" w:rsidP="00A33D41">
      <w:pPr>
        <w:jc w:val="both"/>
        <w:rPr>
          <w:ins w:id="106" w:author="Eutelsat-Rapporteur (v01)" w:date="2021-05-24T02:58:00Z"/>
        </w:rPr>
      </w:pPr>
      <w:ins w:id="107" w:author="Eutelsat-Rapporteur (v01)" w:date="2021-05-24T02:57:00Z">
        <w:r>
          <w:t>For PUR, it is suggested to add</w:t>
        </w:r>
      </w:ins>
      <w:ins w:id="108" w:author="Eutelsat-Rapporteur (v01)" w:date="2021-05-24T02:58:00Z">
        <w:r>
          <w:t xml:space="preserve"> an </w:t>
        </w:r>
      </w:ins>
      <w:ins w:id="109" w:author="Eutelsat-Rapporteur (v01)" w:date="2021-05-24T02:57:00Z">
        <w:r w:rsidRPr="005C71C4">
          <w:t xml:space="preserve">offset to the start of </w:t>
        </w:r>
      </w:ins>
      <w:ins w:id="110" w:author="Eutelsat-Rapporteur (v01)" w:date="2021-05-24T02:58:00Z">
        <w:r>
          <w:t xml:space="preserve">the </w:t>
        </w:r>
      </w:ins>
      <w:proofErr w:type="spellStart"/>
      <w:ins w:id="111"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is accurately compensated by UE-</w:t>
        </w:r>
        <w:proofErr w:type="spellStart"/>
        <w:r w:rsidRPr="005C71C4">
          <w:t>gNB</w:t>
        </w:r>
        <w:proofErr w:type="spellEnd"/>
        <w:r w:rsidRPr="005C71C4">
          <w:t xml:space="preserve"> RTT, there is no need to extend </w:t>
        </w:r>
      </w:ins>
      <w:ins w:id="112"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13" w:author="Eutelsat-Rapporteur (v01)" w:date="2021-05-24T02:57:00Z">
        <w:r w:rsidRPr="005C71C4">
          <w:t>value range</w:t>
        </w:r>
        <w:r>
          <w:t>.</w:t>
        </w:r>
      </w:ins>
      <w:commentRangeEnd w:id="101"/>
      <w:r w:rsidR="009E4EEA">
        <w:rPr>
          <w:rStyle w:val="af4"/>
        </w:rPr>
        <w:commentReference w:id="101"/>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30"/>
        <w:ind w:left="720" w:hanging="720"/>
        <w:rPr>
          <w:color w:val="0D0D0D"/>
        </w:rPr>
      </w:pPr>
      <w:bookmarkStart w:id="114" w:name="_Toc70441870"/>
      <w:r w:rsidRPr="00A33D41">
        <w:rPr>
          <w:color w:val="0D0D0D"/>
        </w:rPr>
        <w:t>7.2.2</w:t>
      </w:r>
      <w:r w:rsidRPr="00A33D41">
        <w:rPr>
          <w:color w:val="0D0D0D"/>
        </w:rPr>
        <w:tab/>
        <w:t>RLC</w:t>
      </w:r>
      <w:bookmarkEnd w:id="114"/>
    </w:p>
    <w:p w14:paraId="0480C38D" w14:textId="77777777" w:rsidR="00A33D41" w:rsidRPr="00A33D41" w:rsidRDefault="00A33D41" w:rsidP="00A33D41">
      <w:pPr>
        <w:pStyle w:val="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30"/>
        <w:ind w:left="720" w:hanging="720"/>
        <w:rPr>
          <w:color w:val="0D0D0D"/>
        </w:rPr>
      </w:pPr>
      <w:bookmarkStart w:id="115" w:name="_Toc70441871"/>
      <w:r w:rsidRPr="00A33D41">
        <w:rPr>
          <w:color w:val="0D0D0D"/>
        </w:rPr>
        <w:t>7.2.3</w:t>
      </w:r>
      <w:r w:rsidRPr="00A33D41">
        <w:rPr>
          <w:color w:val="0D0D0D"/>
        </w:rPr>
        <w:tab/>
        <w:t>PDCP</w:t>
      </w:r>
      <w:bookmarkEnd w:id="115"/>
    </w:p>
    <w:p w14:paraId="284030D4" w14:textId="77777777" w:rsidR="00A33D41" w:rsidRPr="008D54D6" w:rsidRDefault="00A33D41" w:rsidP="008D54D6">
      <w:pPr>
        <w:pStyle w:val="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16"/>
      <w:r w:rsidRPr="00590C71">
        <w:t xml:space="preserve">Editor’s Note: It is FFS if there is a need to extend PDCP </w:t>
      </w:r>
      <w:proofErr w:type="spellStart"/>
      <w:r w:rsidRPr="00590C71">
        <w:t>discardTimer</w:t>
      </w:r>
      <w:proofErr w:type="spellEnd"/>
      <w:r w:rsidRPr="00590C71">
        <w:t xml:space="preserve"> in </w:t>
      </w:r>
      <w:proofErr w:type="spellStart"/>
      <w:r w:rsidRPr="00590C71">
        <w:t>IoT</w:t>
      </w:r>
      <w:proofErr w:type="spellEnd"/>
      <w:r w:rsidR="00CA2600">
        <w:t xml:space="preserve"> </w:t>
      </w:r>
      <w:r w:rsidRPr="00590C71">
        <w:t>NTN.</w:t>
      </w:r>
      <w:commentRangeEnd w:id="116"/>
      <w:r w:rsidR="00F85BE3">
        <w:rPr>
          <w:rStyle w:val="af4"/>
          <w:color w:val="auto"/>
        </w:rPr>
        <w:commentReference w:id="116"/>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4"/>
      </w:pPr>
      <w:r w:rsidRPr="008D54D6">
        <w:t>7.2.3.2</w:t>
      </w:r>
      <w:r w:rsidRPr="008D54D6">
        <w:tab/>
        <w:t>PDCP Sequence Numbers</w:t>
      </w:r>
    </w:p>
    <w:p w14:paraId="7932C0D7" w14:textId="12E0EC1A" w:rsidR="00A33D41" w:rsidRPr="00A33D41" w:rsidRDefault="00A33D41" w:rsidP="00CB5781">
      <w:pPr>
        <w:rPr>
          <w:i/>
        </w:rPr>
      </w:pPr>
      <w:r w:rsidRPr="00A33D41">
        <w:lastRenderedPageBreak/>
        <w:t xml:space="preserve">In NB-IoT, the PDCP sequence number (SN) size is 7 bits. In </w:t>
      </w:r>
      <w:proofErr w:type="spellStart"/>
      <w:r w:rsidRPr="00A33D41">
        <w:t>eMTC</w:t>
      </w:r>
      <w:proofErr w:type="spellEnd"/>
      <w:r w:rsidRPr="00A33D41">
        <w:t>,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2"/>
      </w:pPr>
      <w:bookmarkStart w:id="117" w:name="_Toc70441872"/>
      <w:r w:rsidRPr="008D54D6">
        <w:t>7.3</w:t>
      </w:r>
      <w:r w:rsidRPr="008D54D6">
        <w:tab/>
        <w:t>Control plane enhancements</w:t>
      </w:r>
      <w:bookmarkEnd w:id="117"/>
    </w:p>
    <w:p w14:paraId="08971E8D" w14:textId="20C5CF69" w:rsidR="00A33D41" w:rsidRPr="00A33D41" w:rsidDel="005B6B60" w:rsidRDefault="00A33D41" w:rsidP="00A33D41">
      <w:pPr>
        <w:pStyle w:val="EditorsNote"/>
        <w:rPr>
          <w:del w:id="118" w:author="Eutelsat-Rapporteur (v01)" w:date="2021-05-24T01:52:00Z"/>
          <w:color w:val="0D0D0D"/>
        </w:rPr>
      </w:pPr>
      <w:commentRangeStart w:id="119"/>
      <w:del w:id="120"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19"/>
        <w:r w:rsidR="00F85BE3" w:rsidDel="005B6B60">
          <w:rPr>
            <w:rStyle w:val="af4"/>
            <w:color w:val="auto"/>
          </w:rPr>
          <w:commentReference w:id="119"/>
        </w:r>
      </w:del>
    </w:p>
    <w:p w14:paraId="287BB083" w14:textId="77777777" w:rsidR="00A33D41" w:rsidRPr="008D54D6" w:rsidRDefault="00A33D41" w:rsidP="008D54D6">
      <w:pPr>
        <w:pStyle w:val="30"/>
      </w:pPr>
      <w:bookmarkStart w:id="121" w:name="_Toc70441873"/>
      <w:r w:rsidRPr="008D54D6">
        <w:t>7.3.1</w:t>
      </w:r>
      <w:r w:rsidRPr="008D54D6">
        <w:tab/>
        <w:t>Idle mode mobility enhancements</w:t>
      </w:r>
      <w:bookmarkEnd w:id="121"/>
    </w:p>
    <w:p w14:paraId="2C2F484A" w14:textId="77777777" w:rsidR="00A33D41" w:rsidRPr="008D54D6" w:rsidRDefault="00A33D41" w:rsidP="008D54D6">
      <w:pPr>
        <w:pStyle w:val="4"/>
      </w:pPr>
      <w:bookmarkStart w:id="122" w:name="_Toc26620993"/>
      <w:bookmarkStart w:id="123" w:name="_Toc30079805"/>
      <w:r w:rsidRPr="008D54D6">
        <w:t>7.3.1.1</w:t>
      </w:r>
      <w:r w:rsidRPr="008D54D6">
        <w:tab/>
        <w:t>Tracking Area</w:t>
      </w:r>
      <w:bookmarkEnd w:id="122"/>
      <w:bookmarkEnd w:id="123"/>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22FE61FE" w:rsidR="00A33D41" w:rsidRPr="00A33D41" w:rsidRDefault="00A33D41" w:rsidP="00CB5781">
      <w:r w:rsidRPr="00A33D41">
        <w:t xml:space="preserve">In order not to have TAU performed </w:t>
      </w:r>
      <w:r w:rsidRPr="00A33D41">
        <w:rPr>
          <w:rFonts w:eastAsia="宋体"/>
        </w:rPr>
        <w:t>frequently</w:t>
      </w:r>
      <w:r w:rsidRPr="00A33D41">
        <w:t xml:space="preserve"> by the UE</w:t>
      </w:r>
      <w:r w:rsidRPr="00A33D41">
        <w:rPr>
          <w:rFonts w:eastAsia="宋体"/>
        </w:rPr>
        <w:t xml:space="preserve"> triggered by the satellite motion</w:t>
      </w:r>
      <w:r w:rsidRPr="00A33D41">
        <w:t xml:space="preserve">, the tracking area </w:t>
      </w:r>
      <w:del w:id="124" w:author="Eutelsat-Rapporteur (v01)" w:date="2021-05-24T15:03:00Z">
        <w:r w:rsidRPr="00A33D41" w:rsidDel="00952C20">
          <w:delText xml:space="preserve">should be </w:delText>
        </w:r>
      </w:del>
      <w:ins w:id="125"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tracking area</w:t>
      </w:r>
      <w:r w:rsidRPr="00A33D41">
        <w:rPr>
          <w:rFonts w:eastAsia="宋体"/>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宋体"/>
        </w:rPr>
        <w:t>tracking</w:t>
      </w:r>
      <w:r w:rsidRPr="00A33D41">
        <w:t xml:space="preserve"> area. When the UE detects entering a tracking area that is not in the list of tracking areas that the UE previously registered in the </w:t>
      </w:r>
      <w:r w:rsidRPr="00A33D41">
        <w:rPr>
          <w:rFonts w:eastAsia="宋体"/>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3" o:title=""/>
            <o:lock v:ext="edit" aspectratio="f"/>
          </v:shape>
          <o:OLEObject Type="Embed" ProgID="Visio.Drawing.11" ShapeID="_x0000_i1025" DrawAspect="Content" ObjectID="_1683553327"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4pt;height:168pt" o:ole="">
            <v:imagedata r:id="rId15" o:title=""/>
            <o:lock v:ext="edit" aspectratio="f"/>
          </v:shape>
          <o:OLEObject Type="Embed" ProgID="VisioViewer.Viewer.1" ShapeID="_x0000_i1026" DrawAspect="Content" ObjectID="_1683553328"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ins w:id="126" w:author="Eutelsat-Rapporteur (v01)" w:date="2021-05-24T01:53:00Z">
        <w:r>
          <w:rPr>
            <w:color w:val="4472C4" w:themeColor="accent1"/>
          </w:rPr>
          <w:t xml:space="preserve">Similar to NR NTN, </w:t>
        </w:r>
      </w:ins>
      <w:del w:id="127" w:author="Eutelsat-Rapporteur (v01)" w:date="2021-05-24T01:54:00Z">
        <w:r w:rsidR="00CA2600" w:rsidRPr="00CA2600" w:rsidDel="005B6B60">
          <w:delText>O</w:delText>
        </w:r>
      </w:del>
      <w:ins w:id="128"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29" w:author="Eutelsat-Rapporteur (v01)" w:date="2021-05-26T01:35:00Z"/>
        </w:rPr>
      </w:pPr>
      <w:commentRangeStart w:id="130"/>
      <w:del w:id="131"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3E6CF7CE" w:rsidR="00A33D41" w:rsidRPr="004162CD" w:rsidDel="00D47EF6" w:rsidRDefault="00A33D41" w:rsidP="00A33D41">
      <w:pPr>
        <w:pStyle w:val="EditorsNote"/>
        <w:jc w:val="both"/>
        <w:rPr>
          <w:del w:id="132" w:author="Eutelsat-Rapporteur (v01)" w:date="2021-05-26T01:35:00Z"/>
        </w:rPr>
      </w:pPr>
      <w:del w:id="133"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IoT </w:delText>
        </w:r>
        <w:commentRangeStart w:id="134"/>
        <w:r w:rsidR="00CA2600" w:rsidRPr="004A6254" w:rsidDel="00D47EF6">
          <w:delText>NTN</w:delText>
        </w:r>
      </w:del>
      <w:commentRangeEnd w:id="134"/>
      <w:r w:rsidR="00C329A8">
        <w:rPr>
          <w:rStyle w:val="af4"/>
          <w:color w:val="auto"/>
        </w:rPr>
        <w:commentReference w:id="134"/>
      </w:r>
      <w:del w:id="136" w:author="Eutelsat-Rapporteur (v01)" w:date="2021-05-26T01:35:00Z">
        <w:r w:rsidR="00CA2600" w:rsidDel="00D47EF6">
          <w:delText>.</w:delText>
        </w:r>
        <w:commentRangeEnd w:id="130"/>
        <w:r w:rsidR="005B6B60" w:rsidDel="00D47EF6">
          <w:rPr>
            <w:rStyle w:val="af4"/>
            <w:color w:val="auto"/>
          </w:rPr>
          <w:commentReference w:id="130"/>
        </w:r>
      </w:del>
    </w:p>
    <w:p w14:paraId="33079311" w14:textId="6EB24B6C" w:rsidR="00497B59" w:rsidRPr="00A33D41" w:rsidRDefault="00497B59" w:rsidP="00497B59">
      <w:pPr>
        <w:pStyle w:val="4"/>
      </w:pPr>
      <w:bookmarkStart w:id="137"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1300618" w:rsidR="003743E9" w:rsidRDefault="00497B59" w:rsidP="00497B59">
      <w:pPr>
        <w:rPr>
          <w:ins w:id="138" w:author="Eutelsat-Rapporteur (v01)" w:date="2021-05-24T02:07:00Z"/>
        </w:rPr>
      </w:pPr>
      <w:commentRangeStart w:id="139"/>
      <w:r>
        <w:t>Satellite assistance information (e.g. ephemeris information), can be used for the handling of coverage holes or discontinuous satellite coverage in a power efficient way.</w:t>
      </w:r>
      <w:ins w:id="140" w:author="Eutelsat-Rapporteur (v01)" w:date="2021-05-24T02:03:00Z">
        <w:r w:rsidR="003743E9">
          <w:t xml:space="preserve"> </w:t>
        </w:r>
        <w:r w:rsidR="003743E9" w:rsidRPr="003743E9">
          <w:t>For a UE, it shall be possible to predict discontinuous coverage based on the satellite assistance information. To the extent possible/reasonable</w:t>
        </w:r>
      </w:ins>
      <w:ins w:id="141" w:author="Eutelsat-Rapporteur (v01)" w:date="2021-05-24T02:04:00Z">
        <w:r w:rsidR="003743E9">
          <w:t>,</w:t>
        </w:r>
      </w:ins>
      <w:ins w:id="142" w:author="Eutelsat-Rapporteur (v01)" w:date="2021-05-24T02:03:00Z">
        <w:r w:rsidR="003743E9" w:rsidRPr="003743E9">
          <w:t xml:space="preserve"> </w:t>
        </w:r>
      </w:ins>
      <w:ins w:id="143" w:author="Eutelsat-Rapporteur (v01)" w:date="2021-05-24T02:04:00Z">
        <w:r w:rsidR="003743E9">
          <w:t>t</w:t>
        </w:r>
      </w:ins>
      <w:ins w:id="144" w:author="Eutelsat-Rapporteur (v01)" w:date="2021-05-24T02:03:00Z">
        <w:r w:rsidR="003743E9" w:rsidRPr="003743E9">
          <w:t xml:space="preserve">he UE is expected to not attempt to camp or connect when </w:t>
        </w:r>
      </w:ins>
      <w:ins w:id="145" w:author="Eutelsat-Rapporteur (v01)" w:date="2021-05-24T02:05:00Z">
        <w:r w:rsidR="003743E9">
          <w:t xml:space="preserve">there is no satellite </w:t>
        </w:r>
      </w:ins>
      <w:ins w:id="146" w:author="Eutelsat-Rapporteur (v01)" w:date="2021-05-24T02:03:00Z">
        <w:r w:rsidR="003743E9" w:rsidRPr="003743E9">
          <w:t>coverage</w:t>
        </w:r>
      </w:ins>
      <w:ins w:id="147" w:author="Eutelsat-Rapporteur (v01)" w:date="2021-05-24T02:05:00Z">
        <w:r w:rsidR="003743E9">
          <w:t xml:space="preserve"> for the</w:t>
        </w:r>
      </w:ins>
      <w:ins w:id="148" w:author="Eutelsat-Rapporteur (v01)" w:date="2021-05-24T02:06:00Z">
        <w:r w:rsidR="003743E9">
          <w:t xml:space="preserve"> considered service</w:t>
        </w:r>
      </w:ins>
      <w:ins w:id="149" w:author="Eutelsat-Rapporteur (v01)" w:date="2021-05-24T02:03:00Z">
        <w:r w:rsidR="003743E9" w:rsidRPr="003743E9">
          <w:t>. To the extent possible/reasonable</w:t>
        </w:r>
      </w:ins>
      <w:ins w:id="150" w:author="Eutelsat-Rapporteur (v01)" w:date="2021-05-24T02:06:00Z">
        <w:r w:rsidR="003743E9">
          <w:t>,</w:t>
        </w:r>
      </w:ins>
      <w:ins w:id="151" w:author="Eutelsat-Rapporteur (v01)" w:date="2021-05-24T02:03:00Z">
        <w:r w:rsidR="003743E9" w:rsidRPr="003743E9">
          <w:t xml:space="preserve"> </w:t>
        </w:r>
      </w:ins>
      <w:ins w:id="152" w:author="Eutelsat-Rapporteur (v01)" w:date="2021-05-24T02:06:00Z">
        <w:r w:rsidR="003743E9">
          <w:t>t</w:t>
        </w:r>
      </w:ins>
      <w:ins w:id="153"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54" w:author="Eutelsat-Rapporteur (v01)" w:date="2021-05-24T02:03:00Z">
        <w:r w:rsidRPr="003743E9">
          <w:t>N</w:t>
        </w:r>
      </w:ins>
      <w:ins w:id="155" w:author="Eutelsat-Rapporteur (v01)" w:date="2021-05-24T02:07:00Z">
        <w:r>
          <w:t>OTE</w:t>
        </w:r>
      </w:ins>
      <w:ins w:id="156" w:author="Eutelsat-Rapporteur (v01)" w:date="2021-05-26T01:44:00Z">
        <w:r w:rsidR="00E61EF5">
          <w:t xml:space="preserve"> 1</w:t>
        </w:r>
      </w:ins>
      <w:ins w:id="157" w:author="Eutelsat-Rapporteur (v01)" w:date="2021-05-24T02:07:00Z">
        <w:r>
          <w:t>:</w:t>
        </w:r>
      </w:ins>
      <w:ins w:id="158" w:author="Eutelsat-Rapporteur (v01)" w:date="2021-05-24T02:13:00Z">
        <w:r w:rsidR="00EB535F">
          <w:tab/>
        </w:r>
      </w:ins>
      <w:ins w:id="159" w:author="Eutelsat-Rapporteur (v01)" w:date="2021-05-26T01:45:00Z">
        <w:r w:rsidR="00E61EF5">
          <w:t>I</w:t>
        </w:r>
      </w:ins>
      <w:ins w:id="160" w:author="Eutelsat-Rapporteur (v01)" w:date="2021-05-24T02:03:00Z">
        <w:r w:rsidRPr="003743E9">
          <w:t>t is an expected requirement that</w:t>
        </w:r>
      </w:ins>
      <w:ins w:id="161" w:author="Eutelsat-Rapporteur (v01)" w:date="2021-05-24T02:13:00Z">
        <w:r w:rsidR="00EB535F">
          <w:t xml:space="preserve"> the </w:t>
        </w:r>
      </w:ins>
      <w:ins w:id="162" w:author="Eutelsat-Rapporteur (v01)" w:date="2021-05-24T02:03:00Z">
        <w:r w:rsidRPr="003743E9">
          <w:t xml:space="preserve">UE and </w:t>
        </w:r>
      </w:ins>
      <w:ins w:id="163" w:author="Eutelsat-Rapporteur (v01)" w:date="2021-05-24T02:13:00Z">
        <w:r w:rsidR="00EB535F">
          <w:t>the n</w:t>
        </w:r>
      </w:ins>
      <w:ins w:id="164" w:author="Eutelsat-Rapporteur (v01)" w:date="2021-05-24T02:03:00Z">
        <w:r w:rsidRPr="003743E9">
          <w:t>etwork are synchronized w.r.t. when the UE is awake and reachable (e.g. for paging</w:t>
        </w:r>
      </w:ins>
      <w:ins w:id="165" w:author="Eutelsat-Rapporteur (v01)" w:date="2021-05-24T02:14:00Z">
        <w:r w:rsidR="00EB535F">
          <w:t>)</w:t>
        </w:r>
      </w:ins>
      <w:ins w:id="166" w:author="Eutelsat-Rapporteur (v01)" w:date="2021-05-24T02:03:00Z">
        <w:r w:rsidRPr="003743E9">
          <w:t>.</w:t>
        </w:r>
      </w:ins>
      <w:commentRangeEnd w:id="139"/>
      <w:r w:rsidR="009E215F">
        <w:rPr>
          <w:rStyle w:val="af4"/>
        </w:rPr>
        <w:commentReference w:id="139"/>
      </w:r>
    </w:p>
    <w:p w14:paraId="7CFCB492" w14:textId="62E6F141" w:rsidR="00E61EF5" w:rsidRPr="00A33D41" w:rsidRDefault="00E61EF5" w:rsidP="00E61EF5">
      <w:pPr>
        <w:pStyle w:val="NO"/>
        <w:rPr>
          <w:ins w:id="167" w:author="Eutelsat-Rapporteur (v01)" w:date="2021-05-26T01:45:00Z"/>
          <w:rFonts w:eastAsia="Malgun Gothic"/>
        </w:rPr>
      </w:pPr>
      <w:commentRangeStart w:id="168"/>
      <w:ins w:id="169" w:author="Eutelsat-Rapporteur (v01)" w:date="2021-05-26T01:45:00Z">
        <w:r w:rsidRPr="003743E9">
          <w:t>N</w:t>
        </w:r>
        <w:r>
          <w:t>OTE 2:</w:t>
        </w:r>
        <w:r>
          <w:tab/>
        </w:r>
        <w:r w:rsidRPr="004162CD">
          <w:t xml:space="preserve">Provisioning of satellite </w:t>
        </w:r>
        <w:r>
          <w:t xml:space="preserve">assistance information </w:t>
        </w:r>
      </w:ins>
      <w:ins w:id="170" w:author="Eutelsat-Rapporteur (v01)" w:date="2021-05-26T01:48:00Z">
        <w:r>
          <w:t>may be</w:t>
        </w:r>
      </w:ins>
      <w:ins w:id="171" w:author="Eutelsat-Rapporteur (v01)" w:date="2021-05-26T01:45:00Z">
        <w:r>
          <w:t xml:space="preserve"> </w:t>
        </w:r>
      </w:ins>
      <w:ins w:id="172" w:author="Eutelsat-Rapporteur (v01)" w:date="2021-05-26T01:46:00Z">
        <w:r>
          <w:t xml:space="preserve">performed </w:t>
        </w:r>
      </w:ins>
      <w:ins w:id="173"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174"/>
        <w:commentRangeEnd w:id="174"/>
        <w:r>
          <w:rPr>
            <w:rStyle w:val="af4"/>
          </w:rPr>
          <w:commentReference w:id="174"/>
        </w:r>
      </w:ins>
    </w:p>
    <w:p w14:paraId="6876561B" w14:textId="6F5AEB73" w:rsidR="00497B59" w:rsidRPr="004162CD" w:rsidDel="00E61EF5" w:rsidRDefault="00497B59" w:rsidP="00497B59">
      <w:pPr>
        <w:pStyle w:val="EditorsNote"/>
        <w:rPr>
          <w:del w:id="175" w:author="Eutelsat-Rapporteur (v01)" w:date="2021-05-26T01:48:00Z"/>
        </w:rPr>
      </w:pPr>
      <w:del w:id="176"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177" w:author="Eutelsat-Rapporteur (v01)" w:date="2021-05-26T01:48:00Z"/>
        </w:rPr>
      </w:pPr>
      <w:del w:id="178"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168"/>
      <w:r w:rsidR="00E61EF5">
        <w:rPr>
          <w:rStyle w:val="af4"/>
          <w:color w:val="auto"/>
        </w:rPr>
        <w:commentReference w:id="168"/>
      </w:r>
    </w:p>
    <w:bookmarkEnd w:id="137"/>
    <w:p w14:paraId="77A3799F" w14:textId="7F338410" w:rsidR="00A33D41" w:rsidRPr="008D54D6" w:rsidRDefault="00A33D41" w:rsidP="008D54D6">
      <w:pPr>
        <w:pStyle w:val="4"/>
      </w:pPr>
      <w:r w:rsidRPr="008D54D6">
        <w:t>7.3.1.3</w:t>
      </w:r>
      <w:r w:rsidRPr="008D54D6">
        <w:tab/>
      </w:r>
      <w:bookmarkStart w:id="179" w:name="_Hlk72760771"/>
      <w:r w:rsidRPr="008D54D6">
        <w:t xml:space="preserve">Enhancements to UE </w:t>
      </w:r>
      <w:r w:rsidR="00CA2600" w:rsidRPr="008D54D6">
        <w:t xml:space="preserve">Idle mode </w:t>
      </w:r>
      <w:r w:rsidRPr="008D54D6">
        <w:t>mobility</w:t>
      </w:r>
      <w:bookmarkEnd w:id="179"/>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NB-</w:t>
      </w:r>
      <w:proofErr w:type="spellStart"/>
      <w:r w:rsidR="00CA2600">
        <w:rPr>
          <w:lang w:eastAsia="zh-CN"/>
        </w:rPr>
        <w:t>IoT</w:t>
      </w:r>
      <w:proofErr w:type="spellEnd"/>
      <w:r w:rsidR="00CA2600">
        <w:rPr>
          <w:lang w:eastAsia="zh-CN"/>
        </w:rPr>
        <w:t>/</w:t>
      </w:r>
      <w:proofErr w:type="spellStart"/>
      <w:r w:rsidR="00CA2600">
        <w:rPr>
          <w:lang w:eastAsia="zh-CN"/>
        </w:rPr>
        <w:t>eMTC</w:t>
      </w:r>
      <w:proofErr w:type="spellEnd"/>
      <w:r w:rsidR="00CA2600">
        <w:rPr>
          <w:lang w:eastAsia="zh-CN"/>
        </w:rPr>
        <w:t xml:space="preserve">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180"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180"/>
    </w:p>
    <w:p w14:paraId="1428FAB5" w14:textId="045E5A83" w:rsidR="00D6167B" w:rsidRPr="00A33D41" w:rsidRDefault="00D6167B" w:rsidP="00D6167B">
      <w:pPr>
        <w:rPr>
          <w:ins w:id="181" w:author="Eutelsat-Rapporteur (v01)" w:date="2021-05-26T00:53:00Z"/>
          <w:rFonts w:eastAsia="Malgun Gothic"/>
        </w:rPr>
      </w:pPr>
      <w:bookmarkStart w:id="182" w:name="_Toc70441874"/>
      <w:commentRangeStart w:id="183"/>
      <w:ins w:id="184" w:author="Eutelsat-Rapporteur (v01)" w:date="2021-05-26T00:53:00Z">
        <w:r>
          <w:t xml:space="preserve">Existing </w:t>
        </w:r>
        <w:proofErr w:type="spellStart"/>
        <w:r>
          <w:t>Qoffset</w:t>
        </w:r>
      </w:ins>
      <w:proofErr w:type="spellEnd"/>
      <w:ins w:id="185" w:author="Eutelsat-Rapporteur (v01)" w:date="2021-05-26T01:02:00Z">
        <w:r w:rsidR="00405FBA">
          <w:t xml:space="preserve"> parameter</w:t>
        </w:r>
      </w:ins>
      <w:ins w:id="186" w:author="Eutelsat-Rapporteur (v01)" w:date="2021-05-26T01:06:00Z">
        <w:r w:rsidR="00405FBA">
          <w:t>s</w:t>
        </w:r>
      </w:ins>
      <w:ins w:id="187" w:author="Eutelsat-Rapporteur (v01)" w:date="2021-05-26T01:02:00Z">
        <w:r w:rsidR="00405FBA">
          <w:t xml:space="preserve"> </w:t>
        </w:r>
      </w:ins>
      <w:ins w:id="188" w:author="Eutelsat-Rapporteur (v01)" w:date="2021-05-26T01:06:00Z">
        <w:r w:rsidR="00405FBA">
          <w:t xml:space="preserve">used for determining the </w:t>
        </w:r>
      </w:ins>
      <w:ins w:id="189" w:author="Eutelsat-Rapporteur (v01)" w:date="2021-05-26T01:03:00Z">
        <w:r w:rsidR="00405FBA">
          <w:t>cell reselection criter</w:t>
        </w:r>
      </w:ins>
      <w:ins w:id="190" w:author="Eutelsat-Rapporteur (v01)" w:date="2021-05-26T01:06:00Z">
        <w:r w:rsidR="00405FBA">
          <w:t>ia</w:t>
        </w:r>
      </w:ins>
      <w:ins w:id="191" w:author="Eutelsat-Rapporteur (v01)" w:date="2021-05-26T01:03:00Z">
        <w:r w:rsidR="00405FBA">
          <w:t xml:space="preserve"> [</w:t>
        </w:r>
      </w:ins>
      <w:ins w:id="192" w:author="Eutelsat-Rapporteur (v01)" w:date="2021-05-26T01:04:00Z">
        <w:r w:rsidR="00405FBA">
          <w:t>11</w:t>
        </w:r>
      </w:ins>
      <w:ins w:id="193" w:author="Eutelsat-Rapporteur (v01)" w:date="2021-05-26T01:03:00Z">
        <w:r w:rsidR="00405FBA">
          <w:t xml:space="preserve">] </w:t>
        </w:r>
      </w:ins>
      <w:ins w:id="194" w:author="Eutelsat-Rapporteur (v01)" w:date="2021-05-26T00:53:00Z">
        <w:r>
          <w:t xml:space="preserve">can be used for cell re-selection between TN and </w:t>
        </w:r>
      </w:ins>
      <w:ins w:id="195" w:author="Eutelsat-Rapporteur (v01)" w:date="2021-05-26T01:03:00Z">
        <w:r w:rsidR="00405FBA">
          <w:t xml:space="preserve">IoT </w:t>
        </w:r>
      </w:ins>
      <w:ins w:id="196" w:author="Eutelsat-Rapporteur (v01)" w:date="2021-05-26T00:53:00Z">
        <w:r>
          <w:t>NTN</w:t>
        </w:r>
        <w:r w:rsidRPr="00A33D41">
          <w:rPr>
            <w:rFonts w:eastAsia="Malgun Gothic"/>
          </w:rPr>
          <w:t>.</w:t>
        </w:r>
      </w:ins>
      <w:commentRangeEnd w:id="183"/>
      <w:r w:rsidR="009E215F">
        <w:rPr>
          <w:rStyle w:val="af4"/>
        </w:rPr>
        <w:commentReference w:id="183"/>
      </w:r>
    </w:p>
    <w:p w14:paraId="41A8B4A8" w14:textId="6DA72488" w:rsidR="008E39F2" w:rsidRPr="008D54D6" w:rsidRDefault="008E39F2" w:rsidP="008E39F2">
      <w:pPr>
        <w:pStyle w:val="4"/>
        <w:rPr>
          <w:ins w:id="197" w:author="Eutelsat-Rapporteur (v01)" w:date="2021-05-24T02:44:00Z"/>
        </w:rPr>
      </w:pPr>
      <w:commentRangeStart w:id="198"/>
      <w:ins w:id="199"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235587A2" w:rsidR="008E39F2" w:rsidRDefault="008E39F2" w:rsidP="008E39F2">
      <w:pPr>
        <w:rPr>
          <w:ins w:id="200" w:author="Eutelsat-Rapporteur (v01)" w:date="2021-05-24T12:20:00Z"/>
        </w:rPr>
      </w:pPr>
      <w:ins w:id="201" w:author="Eutelsat-Rapporteur (v01)" w:date="2021-05-24T02:44:00Z">
        <w:r w:rsidRPr="005C6FC8">
          <w:t xml:space="preserve">For some IoT </w:t>
        </w:r>
      </w:ins>
      <w:ins w:id="202" w:author="Eutelsat-Rapporteur (v01)" w:date="2021-05-24T02:47:00Z">
        <w:r w:rsidR="003F5028">
          <w:t xml:space="preserve">NTN </w:t>
        </w:r>
      </w:ins>
      <w:ins w:id="203" w:author="Eutelsat-Rapporteur (v01)" w:date="2021-05-24T02:44:00Z">
        <w:r w:rsidRPr="005C6FC8">
          <w:t>UEs</w:t>
        </w:r>
      </w:ins>
      <w:ins w:id="204" w:author="Eutelsat-Rapporteur (v01)" w:date="2021-05-24T02:47:00Z">
        <w:r w:rsidR="003F5028">
          <w:t>,</w:t>
        </w:r>
      </w:ins>
      <w:ins w:id="205" w:author="Eutelsat-Rapporteur (v01)" w:date="2021-05-24T02:44:00Z">
        <w:r w:rsidRPr="005C6FC8">
          <w:t xml:space="preserve"> S</w:t>
        </w:r>
        <w:r>
          <w:t xml:space="preserve">ystem </w:t>
        </w:r>
        <w:r w:rsidRPr="005C6FC8">
          <w:t>I</w:t>
        </w:r>
        <w:r>
          <w:t>nformation</w:t>
        </w:r>
        <w:r w:rsidRPr="005C6FC8">
          <w:t xml:space="preserve"> </w:t>
        </w:r>
      </w:ins>
      <w:ins w:id="206" w:author="Eutelsat-Rapporteur (v01)" w:date="2021-05-24T02:47:00Z">
        <w:r w:rsidR="003F5028">
          <w:t xml:space="preserve">acquisition may be </w:t>
        </w:r>
      </w:ins>
      <w:ins w:id="207" w:author="Eutelsat-Rapporteur (v01)" w:date="2021-05-24T02:44:00Z">
        <w:r w:rsidRPr="005C6FC8">
          <w:t>enhance</w:t>
        </w:r>
      </w:ins>
      <w:ins w:id="208" w:author="Eutelsat-Rapporteur (v01)" w:date="2021-05-24T02:47:00Z">
        <w:r w:rsidR="003F5028">
          <w:t>d</w:t>
        </w:r>
      </w:ins>
      <w:ins w:id="209" w:author="Eutelsat-Rapporteur (v01)" w:date="2021-05-24T02:48:00Z">
        <w:r w:rsidR="003F5028">
          <w:t>,</w:t>
        </w:r>
      </w:ins>
      <w:ins w:id="210" w:author="Eutelsat-Rapporteur (v01)" w:date="2021-05-24T02:44:00Z">
        <w:r w:rsidRPr="005C6FC8">
          <w:t xml:space="preserve"> based on </w:t>
        </w:r>
      </w:ins>
      <w:ins w:id="211" w:author="Eutelsat-Rapporteur (v01)" w:date="2021-05-24T02:49:00Z">
        <w:r w:rsidR="003F5028">
          <w:t xml:space="preserve">the concept of </w:t>
        </w:r>
      </w:ins>
      <w:ins w:id="212" w:author="Eutelsat-Rapporteur (v01)" w:date="2021-05-24T02:44:00Z">
        <w:r w:rsidRPr="005C6FC8">
          <w:t>S</w:t>
        </w:r>
      </w:ins>
      <w:ins w:id="213" w:author="Eutelsat-Rapporteur (v01)" w:date="2021-05-24T02:49:00Z">
        <w:r w:rsidR="003F5028">
          <w:t>ystem Information</w:t>
        </w:r>
      </w:ins>
      <w:ins w:id="214" w:author="Eutelsat-Rapporteur (v01)" w:date="2021-05-24T02:44:00Z">
        <w:r w:rsidRPr="005C6FC8">
          <w:t xml:space="preserve"> </w:t>
        </w:r>
      </w:ins>
      <w:ins w:id="215" w:author="Eutelsat-Rapporteur (v01)" w:date="2021-05-24T02:49:00Z">
        <w:r w:rsidR="003F5028">
          <w:t>common</w:t>
        </w:r>
      </w:ins>
      <w:ins w:id="216" w:author="Eutelsat-Rapporteur (v01)" w:date="2021-05-24T02:50:00Z">
        <w:r w:rsidR="003F5028">
          <w:t xml:space="preserve"> to</w:t>
        </w:r>
      </w:ins>
      <w:ins w:id="217" w:author="Eutelsat-Rapporteur (v01)" w:date="2021-05-24T02:44:00Z">
        <w:r w:rsidRPr="005C6FC8">
          <w:t xml:space="preserve"> multiple cells </w:t>
        </w:r>
      </w:ins>
      <w:ins w:id="218" w:author="Eutelsat-Rapporteur (v01)" w:date="2021-05-24T02:50:00Z">
        <w:r w:rsidR="003F5028">
          <w:t>in an area</w:t>
        </w:r>
      </w:ins>
      <w:ins w:id="219" w:author="Eutelsat-Rapporteur (v01)" w:date="2021-05-24T02:51:00Z">
        <w:r w:rsidR="003F5028">
          <w:t>,</w:t>
        </w:r>
      </w:ins>
      <w:ins w:id="220" w:author="Eutelsat-Rapporteur (v01)" w:date="2021-05-24T02:50:00Z">
        <w:r w:rsidR="003F5028">
          <w:t xml:space="preserve"> </w:t>
        </w:r>
      </w:ins>
      <w:ins w:id="221" w:author="Eutelsat-Rapporteur (v01)" w:date="2021-05-24T02:44:00Z">
        <w:r>
          <w:t>for the sake of</w:t>
        </w:r>
        <w:r w:rsidRPr="005C6FC8">
          <w:t xml:space="preserve"> power consumption</w:t>
        </w:r>
        <w:r>
          <w:t xml:space="preserve"> reduction</w:t>
        </w:r>
        <w:r w:rsidRPr="005C6FC8">
          <w:t>.</w:t>
        </w:r>
      </w:ins>
      <w:commentRangeEnd w:id="198"/>
      <w:r w:rsidR="009E215F">
        <w:rPr>
          <w:rStyle w:val="af4"/>
        </w:rPr>
        <w:commentReference w:id="198"/>
      </w:r>
    </w:p>
    <w:p w14:paraId="23411584" w14:textId="77777777" w:rsidR="00A90E10" w:rsidRPr="00A33D41" w:rsidRDefault="00A90E10" w:rsidP="008E39F2">
      <w:pPr>
        <w:rPr>
          <w:ins w:id="222" w:author="Eutelsat-Rapporteur (v01)" w:date="2021-05-24T02:44:00Z"/>
          <w:rFonts w:eastAsia="Malgun Gothic"/>
        </w:rPr>
      </w:pPr>
    </w:p>
    <w:p w14:paraId="647A416E" w14:textId="77777777" w:rsidR="00A33D41" w:rsidRPr="008D54D6" w:rsidRDefault="00A33D41" w:rsidP="008D54D6">
      <w:pPr>
        <w:pStyle w:val="30"/>
      </w:pPr>
      <w:r w:rsidRPr="008D54D6">
        <w:t>7.3.2</w:t>
      </w:r>
      <w:r w:rsidRPr="008D54D6">
        <w:tab/>
        <w:t>Connected mode mobility enhancements</w:t>
      </w:r>
      <w:bookmarkEnd w:id="182"/>
    </w:p>
    <w:p w14:paraId="47223338" w14:textId="77777777" w:rsidR="00CA2600" w:rsidRPr="00CA2600" w:rsidRDefault="00CA2600" w:rsidP="008D54D6">
      <w:pPr>
        <w:pStyle w:val="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4"/>
      </w:pPr>
      <w:r w:rsidRPr="008D54D6">
        <w:t>7.3.2.</w:t>
      </w:r>
      <w:r w:rsidR="00CA2600" w:rsidRPr="008D54D6">
        <w:t>3</w:t>
      </w:r>
      <w:r w:rsidRPr="008D54D6">
        <w:tab/>
        <w:t xml:space="preserve">Connected Mode Mobility for </w:t>
      </w:r>
      <w:proofErr w:type="spellStart"/>
      <w:r w:rsidRPr="008D54D6">
        <w:t>eMTC</w:t>
      </w:r>
      <w:proofErr w:type="spellEnd"/>
      <w:r w:rsidRPr="008D54D6">
        <w:t xml:space="preserve"> NTN</w:t>
      </w:r>
    </w:p>
    <w:p w14:paraId="4F5E9C52" w14:textId="75C6CFCC" w:rsidR="00A33D41" w:rsidRPr="00A33D41" w:rsidRDefault="00A33D41" w:rsidP="00CB5781">
      <w:r w:rsidRPr="00A33D41">
        <w:t xml:space="preserve">Challenges in connected mode mobility for </w:t>
      </w:r>
      <w:proofErr w:type="spellStart"/>
      <w:r w:rsidRPr="00A33D41">
        <w:t>eMTC</w:t>
      </w:r>
      <w:proofErr w:type="spellEnd"/>
      <w:r w:rsidRPr="00A33D41">
        <w:t xml:space="preserve">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w:t>
      </w:r>
      <w:proofErr w:type="spellStart"/>
      <w:r>
        <w:t>eMTC</w:t>
      </w:r>
      <w:proofErr w:type="spellEnd"/>
      <w:r>
        <w:t xml:space="preserve"> NTN. Further </w:t>
      </w:r>
      <w:bookmarkStart w:id="223" w:name="_Hlk70418292"/>
      <w:r>
        <w:t>minor</w:t>
      </w:r>
      <w:bookmarkEnd w:id="223"/>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24" w:name="_Hlk72761090"/>
      <w:r>
        <w:t xml:space="preserve">Enhancements to CHO, e.g., </w:t>
      </w:r>
      <w:r w:rsidRPr="00FD0208">
        <w:t>location</w:t>
      </w:r>
      <w:bookmarkStart w:id="225" w:name="_Hlk70367025"/>
      <w:r>
        <w:t>-</w:t>
      </w:r>
      <w:r w:rsidRPr="00FD0208">
        <w:t>based</w:t>
      </w:r>
      <w:bookmarkEnd w:id="225"/>
      <w:r w:rsidRPr="00FD0208">
        <w:t xml:space="preserve"> and time</w:t>
      </w:r>
      <w:bookmarkStart w:id="226" w:name="_Hlk70367032"/>
      <w:r>
        <w:t>-</w:t>
      </w:r>
      <w:bookmarkEnd w:id="226"/>
      <w:r w:rsidRPr="00FD0208">
        <w:t>based triggering event</w:t>
      </w:r>
      <w:r>
        <w:t xml:space="preserve">s related to CHO in </w:t>
      </w:r>
      <w:proofErr w:type="spellStart"/>
      <w:r>
        <w:t>eMTC</w:t>
      </w:r>
      <w:proofErr w:type="spellEnd"/>
      <w:r>
        <w:t xml:space="preserve"> NTN, should be based on enhancements to CHO in NR NTN</w:t>
      </w:r>
      <w:r w:rsidRPr="00CA2600">
        <w:t>.</w:t>
      </w:r>
      <w:bookmarkEnd w:id="224"/>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30"/>
      </w:pPr>
      <w:bookmarkStart w:id="227" w:name="_Toc70441875"/>
      <w:r w:rsidRPr="00CA2600">
        <w:t>7.3.3</w:t>
      </w:r>
      <w:r w:rsidRPr="00CA2600">
        <w:tab/>
      </w:r>
      <w:ins w:id="228" w:author="Eutelsat-Rapporteur (v01)" w:date="2021-05-24T11:44:00Z">
        <w:r w:rsidR="00E920CF">
          <w:t xml:space="preserve">NTN IoT </w:t>
        </w:r>
      </w:ins>
      <w:del w:id="229" w:author="Eutelsat-Rapporteur (v01)" w:date="2021-05-24T11:47:00Z">
        <w:r w:rsidRPr="00CA2600" w:rsidDel="00E920CF">
          <w:delText>P</w:delText>
        </w:r>
      </w:del>
      <w:ins w:id="230" w:author="Eutelsat-Rapporteur (v01)" w:date="2021-05-24T11:47:00Z">
        <w:r w:rsidR="00E920CF">
          <w:t>p</w:t>
        </w:r>
      </w:ins>
      <w:r w:rsidRPr="00CA2600">
        <w:t xml:space="preserve">aging </w:t>
      </w:r>
      <w:del w:id="231" w:author="Eutelsat-Rapporteur (v01)" w:date="2021-05-24T11:47:00Z">
        <w:r w:rsidRPr="00CA2600" w:rsidDel="00E920CF">
          <w:delText>C</w:delText>
        </w:r>
      </w:del>
      <w:ins w:id="232" w:author="Eutelsat-Rapporteur (v01)" w:date="2021-05-24T11:47:00Z">
        <w:r w:rsidR="00E920CF">
          <w:t>c</w:t>
        </w:r>
      </w:ins>
      <w:r w:rsidRPr="00CA2600">
        <w:t>apacity</w:t>
      </w:r>
      <w:bookmarkEnd w:id="227"/>
      <w:ins w:id="233" w:author="Eutelsat-Rapporteur (v01)" w:date="2021-05-24T11:47:00Z">
        <w:r w:rsidR="00E920CF">
          <w:t xml:space="preserve"> evaluation</w:t>
        </w:r>
      </w:ins>
      <w:ins w:id="234" w:author="Eutelsat-Rapporteur (v01)" w:date="2021-05-24T14:22:00Z">
        <w:r w:rsidR="004709AC" w:rsidRPr="004709AC">
          <w:t xml:space="preserve"> </w:t>
        </w:r>
        <w:r w:rsidR="004709AC">
          <w:t>and other performance aspects</w:t>
        </w:r>
      </w:ins>
    </w:p>
    <w:p w14:paraId="1672F0EE" w14:textId="0EF7360D" w:rsidR="004709AC" w:rsidRPr="00CA2600" w:rsidRDefault="004709AC" w:rsidP="004709AC">
      <w:pPr>
        <w:pStyle w:val="4"/>
        <w:rPr>
          <w:ins w:id="235" w:author="Eutelsat-Rapporteur (v01)" w:date="2021-05-24T14:22:00Z"/>
        </w:rPr>
      </w:pPr>
      <w:ins w:id="236"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37" w:author="Eutelsat-Rapporteur (v01)" w:date="2021-05-24T11:48:00Z"/>
        </w:rPr>
      </w:pPr>
      <w:ins w:id="238" w:author="Eutelsat-Rapporteur (v01)" w:date="2021-05-24T11:48:00Z">
        <w:r w:rsidRPr="00D255A8">
          <w:t xml:space="preserve">For determining the paging capacity, the </w:t>
        </w:r>
      </w:ins>
      <w:ins w:id="239" w:author="Eutelsat-Rapporteur (v01)" w:date="2021-05-24T11:49:00Z">
        <w:r w:rsidR="00D255A8" w:rsidRPr="00D255A8">
          <w:t xml:space="preserve">following </w:t>
        </w:r>
      </w:ins>
      <w:ins w:id="240" w:author="Eutelsat-Rapporteur (v01)" w:date="2021-05-24T11:52:00Z">
        <w:r w:rsidR="00D255A8">
          <w:t xml:space="preserve">parameters and </w:t>
        </w:r>
      </w:ins>
      <w:ins w:id="241" w:author="Eutelsat-Rapporteur (v01)" w:date="2021-05-24T11:48:00Z">
        <w:r w:rsidRPr="00D255A8">
          <w:t xml:space="preserve">configuration possibilities </w:t>
        </w:r>
      </w:ins>
      <w:ins w:id="242" w:author="Eutelsat-Rapporteur (v01)" w:date="2021-05-24T11:49:00Z">
        <w:r w:rsidR="00D255A8" w:rsidRPr="00D255A8">
          <w:t>are considere</w:t>
        </w:r>
      </w:ins>
      <w:ins w:id="243" w:author="Eutelsat-Rapporteur (v01)" w:date="2021-05-24T11:50:00Z">
        <w:r w:rsidR="00D255A8" w:rsidRPr="00D255A8">
          <w:t xml:space="preserve">d </w:t>
        </w:r>
      </w:ins>
      <w:ins w:id="244" w:author="Eutelsat-Rapporteur (v01)" w:date="2021-05-24T11:48:00Z">
        <w:r w:rsidRPr="00D255A8">
          <w:t>for LTE-M and NB-IoT</w:t>
        </w:r>
      </w:ins>
      <w:ins w:id="245" w:author="Eutelsat-Rapporteur (v01)" w:date="2021-05-24T12:27:00Z">
        <w:r w:rsidR="00A90E10">
          <w:t xml:space="preserve"> [13]</w:t>
        </w:r>
      </w:ins>
      <w:ins w:id="246" w:author="Eutelsat-Rapporteur (v01)" w:date="2021-05-24T11:48:00Z">
        <w:r w:rsidRPr="00D255A8">
          <w:t>:</w:t>
        </w:r>
      </w:ins>
    </w:p>
    <w:p w14:paraId="0E1E83AC" w14:textId="040BBAB2" w:rsidR="00E920CF" w:rsidRPr="00D255A8" w:rsidRDefault="00E920CF" w:rsidP="00D255A8">
      <w:pPr>
        <w:pStyle w:val="B1"/>
        <w:rPr>
          <w:ins w:id="247" w:author="Eutelsat-Rapporteur (v01)" w:date="2021-05-24T11:48:00Z"/>
        </w:rPr>
      </w:pPr>
      <w:ins w:id="248" w:author="Eutelsat-Rapporteur (v01)" w:date="2021-05-24T11:48:00Z">
        <w:r w:rsidRPr="00D255A8">
          <w:t xml:space="preserve">  -</w:t>
        </w:r>
      </w:ins>
      <w:ins w:id="249" w:author="Eutelsat-Rapporteur (v01)" w:date="2021-05-24T12:06:00Z">
        <w:r w:rsidR="003D0BC6">
          <w:tab/>
        </w:r>
      </w:ins>
      <m:oMath>
        <m:sSub>
          <m:sSubPr>
            <m:ctrlPr>
              <w:ins w:id="250" w:author="Eutelsat-Rapporteur (v01)" w:date="2021-05-24T11:48:00Z">
                <w:rPr>
                  <w:rFonts w:ascii="Cambria Math" w:hAnsi="Cambria Math"/>
                </w:rPr>
              </w:ins>
            </m:ctrlPr>
          </m:sSubPr>
          <m:e>
            <m:r>
              <w:ins w:id="251" w:author="Eutelsat-Rapporteur (v01)" w:date="2021-05-24T11:48:00Z">
                <w:rPr>
                  <w:rFonts w:ascii="Cambria Math" w:hAnsi="Cambria Math"/>
                </w:rPr>
                <m:t>N</m:t>
              </w:ins>
            </m:r>
          </m:e>
          <m:sub>
            <m:r>
              <w:ins w:id="252" w:author="Eutelsat-Rapporteur (v01)" w:date="2021-05-24T11:48:00Z">
                <w:rPr>
                  <w:rFonts w:ascii="Cambria Math" w:hAnsi="Cambria Math"/>
                </w:rPr>
                <m:t>PO</m:t>
              </w:ins>
            </m:r>
          </m:sub>
        </m:sSub>
      </m:oMath>
      <w:ins w:id="253" w:author="Eutelsat-Rapporteur (v01)" w:date="2021-05-24T11:48:00Z">
        <w:r w:rsidRPr="00D255A8">
          <w:t xml:space="preserve">, number of paging occasions per paging frame determined by the RRC parameter nB </w:t>
        </w:r>
      </w:ins>
      <w:ins w:id="254" w:author="Eutelsat-Rapporteur (v01)" w:date="2021-05-24T11:53:00Z">
        <w:r w:rsidR="00D255A8" w:rsidRPr="00D255A8">
          <w:t>(</w:t>
        </w:r>
      </w:ins>
      <w:ins w:id="255" w:author="Eutelsat-Rapporteur (v01)" w:date="2021-05-24T11:48:00Z">
        <w:r w:rsidRPr="00D255A8">
          <w:t>maximum value of 4</w:t>
        </w:r>
      </w:ins>
      <w:ins w:id="256" w:author="Eutelsat-Rapporteur (v01)" w:date="2021-05-24T11:53:00Z">
        <w:r w:rsidR="00D255A8" w:rsidRPr="00D255A8">
          <w:t>)</w:t>
        </w:r>
      </w:ins>
      <w:ins w:id="257" w:author="Eutelsat-Rapporteur (v01)" w:date="2021-05-24T11:48:00Z">
        <w:r w:rsidRPr="00D255A8">
          <w:t xml:space="preserve">.  </w:t>
        </w:r>
      </w:ins>
    </w:p>
    <w:p w14:paraId="43AE28B6" w14:textId="32567497" w:rsidR="00E920CF" w:rsidRPr="00D255A8" w:rsidRDefault="00E920CF" w:rsidP="00D255A8">
      <w:pPr>
        <w:pStyle w:val="B1"/>
        <w:rPr>
          <w:ins w:id="258" w:author="Eutelsat-Rapporteur (v01)" w:date="2021-05-24T11:48:00Z"/>
        </w:rPr>
      </w:pPr>
      <w:ins w:id="259" w:author="Eutelsat-Rapporteur (v01)" w:date="2021-05-24T11:48:00Z">
        <w:r w:rsidRPr="00D255A8">
          <w:t xml:space="preserve">  -</w:t>
        </w:r>
      </w:ins>
      <w:ins w:id="260" w:author="Eutelsat-Rapporteur (v01)" w:date="2021-05-24T12:06:00Z">
        <w:r w:rsidR="003D0BC6">
          <w:tab/>
        </w:r>
      </w:ins>
      <m:oMath>
        <m:sSub>
          <m:sSubPr>
            <m:ctrlPr>
              <w:ins w:id="261" w:author="Eutelsat-Rapporteur (v01)" w:date="2021-05-24T11:48:00Z">
                <w:rPr>
                  <w:rFonts w:ascii="Cambria Math" w:hAnsi="Cambria Math"/>
                </w:rPr>
              </w:ins>
            </m:ctrlPr>
          </m:sSubPr>
          <m:e>
            <m:r>
              <w:ins w:id="262" w:author="Eutelsat-Rapporteur (v01)" w:date="2021-05-24T11:48:00Z">
                <w:rPr>
                  <w:rFonts w:ascii="Cambria Math" w:hAnsi="Cambria Math"/>
                </w:rPr>
                <m:t>N</m:t>
              </w:ins>
            </m:r>
          </m:e>
          <m:sub>
            <m:r>
              <w:ins w:id="263" w:author="Eutelsat-Rapporteur (v01)" w:date="2021-05-24T11:48:00Z">
                <w:rPr>
                  <w:rFonts w:ascii="Cambria Math" w:hAnsi="Cambria Math"/>
                </w:rPr>
                <m:t>PF</m:t>
              </w:ins>
            </m:r>
          </m:sub>
        </m:sSub>
      </m:oMath>
      <w:ins w:id="264" w:author="Eutelsat-Rapporteur (v01)" w:date="2021-05-24T11:48:00Z">
        <w:r w:rsidRPr="00D255A8">
          <w:t>, number of configured paging frames per second, determined by the paging cycle configured.</w:t>
        </w:r>
      </w:ins>
    </w:p>
    <w:p w14:paraId="0B5CB60C" w14:textId="7BC26CDA" w:rsidR="00E920CF" w:rsidRPr="00D255A8" w:rsidRDefault="00E920CF" w:rsidP="00D255A8">
      <w:pPr>
        <w:pStyle w:val="B1"/>
        <w:rPr>
          <w:ins w:id="265" w:author="Eutelsat-Rapporteur (v01)" w:date="2021-05-24T11:48:00Z"/>
        </w:rPr>
      </w:pPr>
      <w:ins w:id="266" w:author="Eutelsat-Rapporteur (v01)" w:date="2021-05-24T11:48:00Z">
        <w:r w:rsidRPr="00D255A8">
          <w:t xml:space="preserve">  -</w:t>
        </w:r>
      </w:ins>
      <w:ins w:id="267" w:author="Eutelsat-Rapporteur (v01)" w:date="2021-05-24T12:06:00Z">
        <w:r w:rsidR="003D0BC6">
          <w:tab/>
        </w:r>
      </w:ins>
      <m:oMath>
        <m:sSub>
          <m:sSubPr>
            <m:ctrlPr>
              <w:ins w:id="268" w:author="Eutelsat-Rapporteur (v01)" w:date="2021-05-24T11:48:00Z">
                <w:rPr>
                  <w:rFonts w:ascii="Cambria Math" w:hAnsi="Cambria Math"/>
                </w:rPr>
              </w:ins>
            </m:ctrlPr>
          </m:sSubPr>
          <m:e>
            <m:r>
              <w:ins w:id="269" w:author="Eutelsat-Rapporteur (v01)" w:date="2021-05-24T11:48:00Z">
                <w:rPr>
                  <w:rFonts w:ascii="Cambria Math" w:hAnsi="Cambria Math"/>
                </w:rPr>
                <m:t>N</m:t>
              </w:ins>
            </m:r>
          </m:e>
          <m:sub>
            <m:r>
              <w:ins w:id="270" w:author="Eutelsat-Rapporteur (v01)" w:date="2021-05-24T11:48:00Z">
                <w:rPr>
                  <w:rFonts w:ascii="Cambria Math" w:hAnsi="Cambria Math"/>
                </w:rPr>
                <m:t>carriers</m:t>
              </w:ins>
            </m:r>
          </m:sub>
        </m:sSub>
      </m:oMath>
      <w:ins w:id="271"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7EC09B5C" w14:textId="319FABF0" w:rsidR="00E920CF" w:rsidRPr="00D255A8" w:rsidRDefault="00E920CF" w:rsidP="00D255A8">
      <w:pPr>
        <w:pStyle w:val="B1"/>
        <w:rPr>
          <w:ins w:id="272" w:author="Eutelsat-Rapporteur (v01)" w:date="2021-05-24T11:48:00Z"/>
        </w:rPr>
      </w:pPr>
      <w:ins w:id="273" w:author="Eutelsat-Rapporteur (v01)" w:date="2021-05-24T11:48:00Z">
        <w:r w:rsidRPr="00D255A8">
          <w:t xml:space="preserve">  -</w:t>
        </w:r>
      </w:ins>
      <w:ins w:id="274" w:author="Eutelsat-Rapporteur (v01)" w:date="2021-05-24T12:06:00Z">
        <w:r w:rsidR="003D0BC6">
          <w:tab/>
        </w:r>
      </w:ins>
      <m:oMath>
        <m:sSub>
          <m:sSubPr>
            <m:ctrlPr>
              <w:ins w:id="275" w:author="Eutelsat-Rapporteur (v01)" w:date="2021-05-24T11:48:00Z">
                <w:rPr>
                  <w:rFonts w:ascii="Cambria Math" w:hAnsi="Cambria Math"/>
                </w:rPr>
              </w:ins>
            </m:ctrlPr>
          </m:sSubPr>
          <m:e>
            <m:r>
              <w:ins w:id="276" w:author="Eutelsat-Rapporteur (v01)" w:date="2021-05-24T11:48:00Z">
                <w:rPr>
                  <w:rFonts w:ascii="Cambria Math" w:hAnsi="Cambria Math"/>
                </w:rPr>
                <m:t>N</m:t>
              </w:ins>
            </m:r>
          </m:e>
          <m:sub>
            <m:r>
              <w:ins w:id="277" w:author="Eutelsat-Rapporteur (v01)" w:date="2021-05-24T11:48:00Z">
                <w:rPr>
                  <w:rFonts w:ascii="Cambria Math" w:hAnsi="Cambria Math"/>
                </w:rPr>
                <m:t>records</m:t>
              </w:ins>
            </m:r>
          </m:sub>
        </m:sSub>
      </m:oMath>
      <w:ins w:id="278" w:author="Eutelsat-Rapporteur (v01)" w:date="2021-05-24T11:48:00Z">
        <w:r w:rsidRPr="00D255A8">
          <w:t>, number of records</w:t>
        </w:r>
      </w:ins>
      <w:ins w:id="279" w:author="Eutelsat-Rapporteur (v01)" w:date="2021-05-24T12:05:00Z">
        <w:r w:rsidR="003D0BC6">
          <w:t xml:space="preserve"> </w:t>
        </w:r>
      </w:ins>
      <w:ins w:id="280" w:author="Eutelsat-Rapporteur (v01b)" w:date="2021-05-26T02:03:00Z">
        <w:r w:rsidR="00CD78F5">
          <w:t xml:space="preserve">in a paging occasion </w:t>
        </w:r>
      </w:ins>
      <w:ins w:id="281" w:author="Eutelsat-Rapporteur (v01)" w:date="2021-05-24T12:05:00Z">
        <w:r w:rsidR="003D0BC6">
          <w:t>(</w:t>
        </w:r>
      </w:ins>
      <w:ins w:id="282" w:author="Eutelsat-Rapporteur (v01)" w:date="2021-05-24T11:48:00Z">
        <w:r w:rsidRPr="00D255A8">
          <w:t xml:space="preserve">maximum number of records </w:t>
        </w:r>
      </w:ins>
      <w:ins w:id="283" w:author="Eutelsat-Rapporteur (v01)" w:date="2021-05-24T12:05:00Z">
        <w:r w:rsidR="003D0BC6">
          <w:t>of</w:t>
        </w:r>
      </w:ins>
      <w:ins w:id="284" w:author="Eutelsat-Rapporteur (v01)" w:date="2021-05-24T11:48:00Z">
        <w:r w:rsidRPr="00D255A8">
          <w:t xml:space="preserve"> 16</w:t>
        </w:r>
      </w:ins>
      <w:ins w:id="285" w:author="Eutelsat-Rapporteur (v01)" w:date="2021-05-24T12:05:00Z">
        <w:r w:rsidR="003D0BC6">
          <w:t>)</w:t>
        </w:r>
      </w:ins>
      <w:ins w:id="286" w:author="Eutelsat-Rapporteur (v01)" w:date="2021-05-24T11:48:00Z">
        <w:r w:rsidRPr="00D255A8">
          <w:t xml:space="preserve">. </w:t>
        </w:r>
      </w:ins>
    </w:p>
    <w:p w14:paraId="3E1510AF" w14:textId="4F35110D" w:rsidR="00E920CF" w:rsidRPr="00D255A8" w:rsidRDefault="00E920CF" w:rsidP="00D255A8">
      <w:pPr>
        <w:pStyle w:val="B1"/>
        <w:rPr>
          <w:ins w:id="287" w:author="Eutelsat-Rapporteur (v01)" w:date="2021-05-24T11:48:00Z"/>
        </w:rPr>
      </w:pPr>
      <w:ins w:id="288" w:author="Eutelsat-Rapporteur (v01)" w:date="2021-05-24T11:48:00Z">
        <w:r w:rsidRPr="00D255A8">
          <w:t xml:space="preserve">  -</w:t>
        </w:r>
      </w:ins>
      <w:ins w:id="289" w:author="Eutelsat-Rapporteur (v01)" w:date="2021-05-24T12:06:00Z">
        <w:r w:rsidR="003D0BC6">
          <w:tab/>
        </w:r>
      </w:ins>
      <m:oMath>
        <m:sSub>
          <m:sSubPr>
            <m:ctrlPr>
              <w:ins w:id="290" w:author="Eutelsat-Rapporteur (v01)" w:date="2021-05-24T11:48:00Z">
                <w:rPr>
                  <w:rFonts w:ascii="Cambria Math" w:hAnsi="Cambria Math"/>
                </w:rPr>
              </w:ins>
            </m:ctrlPr>
          </m:sSubPr>
          <m:e>
            <m:r>
              <w:ins w:id="291" w:author="Eutelsat-Rapporteur (v01)" w:date="2021-05-24T11:48:00Z">
                <w:rPr>
                  <w:rFonts w:ascii="Cambria Math" w:hAnsi="Cambria Math"/>
                </w:rPr>
                <m:t>A</m:t>
              </w:ins>
            </m:r>
          </m:e>
          <m:sub>
            <m:r>
              <w:ins w:id="292" w:author="Eutelsat-Rapporteur (v01)" w:date="2021-05-24T11:48:00Z">
                <w:rPr>
                  <w:rFonts w:ascii="Cambria Math" w:hAnsi="Cambria Math"/>
                </w:rPr>
                <m:t>paging</m:t>
              </w:ins>
            </m:r>
          </m:sub>
        </m:sSub>
        <m:r>
          <w:ins w:id="293" w:author="Eutelsat-Rapporteur (v01)" w:date="2021-05-24T11:48:00Z">
            <m:rPr>
              <m:sty m:val="p"/>
            </m:rPr>
            <w:rPr>
              <w:rFonts w:ascii="Cambria Math" w:hAnsi="Cambria Math"/>
            </w:rPr>
            <m:t>=</m:t>
          </w:ins>
        </m:r>
        <m:sSub>
          <m:sSubPr>
            <m:ctrlPr>
              <w:ins w:id="294" w:author="Eutelsat-Rapporteur (v01)" w:date="2021-05-24T11:48:00Z">
                <w:rPr>
                  <w:rFonts w:ascii="Cambria Math" w:hAnsi="Cambria Math"/>
                </w:rPr>
              </w:ins>
            </m:ctrlPr>
          </m:sSubPr>
          <m:e>
            <m:r>
              <w:ins w:id="295" w:author="Eutelsat-Rapporteur (v01)" w:date="2021-05-24T11:48:00Z">
                <w:rPr>
                  <w:rFonts w:ascii="Cambria Math" w:hAnsi="Cambria Math"/>
                </w:rPr>
                <m:t>A</m:t>
              </w:ins>
            </m:r>
          </m:e>
          <m:sub>
            <m:r>
              <w:ins w:id="296" w:author="Eutelsat-Rapporteur (v01)" w:date="2021-05-24T11:48:00Z">
                <w:rPr>
                  <w:rFonts w:ascii="Cambria Math" w:hAnsi="Cambria Math"/>
                </w:rPr>
                <m:t>spotbeam</m:t>
              </w:ins>
            </m:r>
          </m:sub>
        </m:sSub>
        <m:r>
          <w:ins w:id="297" w:author="Eutelsat-Rapporteur (v01)" w:date="2021-05-24T11:48:00Z">
            <m:rPr>
              <m:sty m:val="p"/>
            </m:rPr>
            <w:rPr>
              <w:rFonts w:ascii="Cambria Math" w:hAnsi="Cambria Math"/>
            </w:rPr>
            <m:t>×</m:t>
          </w:ins>
        </m:r>
        <m:f>
          <m:fPr>
            <m:ctrlPr>
              <w:ins w:id="298" w:author="Eutelsat-Rapporteur (v01)" w:date="2021-05-24T11:48:00Z">
                <w:rPr>
                  <w:rFonts w:ascii="Cambria Math" w:hAnsi="Cambria Math"/>
                </w:rPr>
              </w:ins>
            </m:ctrlPr>
          </m:fPr>
          <m:num>
            <m:sSub>
              <m:sSubPr>
                <m:ctrlPr>
                  <w:ins w:id="299" w:author="Eutelsat-Rapporteur (v01)" w:date="2021-05-24T11:48:00Z">
                    <w:rPr>
                      <w:rFonts w:ascii="Cambria Math" w:hAnsi="Cambria Math"/>
                    </w:rPr>
                  </w:ins>
                </m:ctrlPr>
              </m:sSubPr>
              <m:e>
                <m:r>
                  <w:ins w:id="300" w:author="Eutelsat-Rapporteur (v01)" w:date="2021-05-24T11:48:00Z">
                    <w:rPr>
                      <w:rFonts w:ascii="Cambria Math" w:hAnsi="Cambria Math"/>
                    </w:rPr>
                    <m:t>N</m:t>
                  </w:ins>
                </m:r>
              </m:e>
              <m:sub>
                <m:r>
                  <w:ins w:id="301" w:author="Eutelsat-Rapporteur (v01)" w:date="2021-05-24T11:48:00Z">
                    <w:rPr>
                      <w:rFonts w:ascii="Cambria Math" w:hAnsi="Cambria Math"/>
                    </w:rPr>
                    <m:t>spotbeam</m:t>
                  </w:ins>
                </m:r>
              </m:sub>
            </m:sSub>
          </m:num>
          <m:den>
            <m:sSub>
              <m:sSubPr>
                <m:ctrlPr>
                  <w:ins w:id="302" w:author="Eutelsat-Rapporteur (v01)" w:date="2021-05-24T11:48:00Z">
                    <w:rPr>
                      <w:rFonts w:ascii="Cambria Math" w:hAnsi="Cambria Math"/>
                    </w:rPr>
                  </w:ins>
                </m:ctrlPr>
              </m:sSubPr>
              <m:e>
                <m:r>
                  <w:ins w:id="303" w:author="Eutelsat-Rapporteur (v01)" w:date="2021-05-24T11:48:00Z">
                    <w:rPr>
                      <w:rFonts w:ascii="Cambria Math" w:hAnsi="Cambria Math"/>
                    </w:rPr>
                    <m:t>N</m:t>
                  </w:ins>
                </m:r>
              </m:e>
              <m:sub>
                <m:r>
                  <w:ins w:id="304" w:author="Eutelsat-Rapporteur (v01)" w:date="2021-05-24T11:48:00Z">
                    <w:rPr>
                      <w:rFonts w:ascii="Cambria Math" w:hAnsi="Cambria Math"/>
                    </w:rPr>
                    <m:t>PCI</m:t>
                  </w:ins>
                </m:r>
              </m:sub>
            </m:sSub>
          </m:den>
        </m:f>
        <m:r>
          <w:ins w:id="305" w:author="Eutelsat-Rapporteur (v01)" w:date="2021-05-24T11:48:00Z">
            <m:rPr>
              <m:sty m:val="p"/>
            </m:rPr>
            <w:rPr>
              <w:rFonts w:ascii="Cambria Math" w:hAnsi="Cambria Math"/>
            </w:rPr>
            <m:t>×</m:t>
          </w:ins>
        </m:r>
        <m:r>
          <w:ins w:id="306" w:author="Eutelsat-Rapporteur (v01)" w:date="2021-05-24T11:48:00Z">
            <w:rPr>
              <w:rFonts w:ascii="Cambria Math" w:hAnsi="Cambria Math"/>
            </w:rPr>
            <m:t>M</m:t>
          </w:ins>
        </m:r>
      </m:oMath>
      <w:ins w:id="307" w:author="Eutelsat-Rapporteur (v01)" w:date="2021-05-24T11:48:00Z">
        <w:r w:rsidRPr="00D255A8">
          <w:t xml:space="preserve">, where </w:t>
        </w:r>
        <m:oMath>
          <m:sSub>
            <m:sSubPr>
              <m:ctrlPr>
                <w:rPr>
                  <w:rFonts w:ascii="Cambria Math" w:hAnsi="Cambria Math"/>
                </w:rPr>
              </m:ctrlPr>
            </m:sSubPr>
            <m:e>
              <m:r>
                <w:rPr>
                  <w:rFonts w:ascii="Cambria Math" w:hAnsi="Cambria Math"/>
                </w:rPr>
                <m:t>A</m:t>
              </m:r>
            </m:e>
            <m:sub>
              <m:r>
                <w:rPr>
                  <w:rFonts w:ascii="Cambria Math" w:hAnsi="Cambria Math"/>
                </w:rPr>
                <m:t>paging</m:t>
              </m:r>
            </m:sub>
          </m:sSub>
        </m:oMath>
        <w:r w:rsidRPr="00D255A8">
          <w:t xml:space="preserve"> is the paging area,  </w:t>
        </w:r>
        <m:oMath>
          <m:sSub>
            <m:sSubPr>
              <m:ctrlPr>
                <w:rPr>
                  <w:rFonts w:ascii="Cambria Math" w:hAnsi="Cambria Math"/>
                </w:rPr>
              </m:ctrlPr>
            </m:sSubPr>
            <m:e>
              <m:r>
                <w:rPr>
                  <w:rFonts w:ascii="Cambria Math" w:hAnsi="Cambria Math"/>
                </w:rPr>
                <m:t>A</m:t>
              </m:r>
            </m:e>
            <m:sub>
              <m:r>
                <w:rPr>
                  <w:rFonts w:ascii="Cambria Math" w:hAnsi="Cambria Math"/>
                </w:rPr>
                <m:t>spotbeam</m:t>
              </m:r>
            </m:sub>
          </m:sSub>
        </m:oMath>
        <w:r w:rsidRPr="00D255A8">
          <w:t xml:space="preserve"> is the spotbeam area, </w:t>
        </w:r>
        <m:oMath>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potbeam</m:t>
                  </m:r>
                </m:sub>
              </m:sSub>
            </m:num>
            <m:den>
              <m:sSub>
                <m:sSubPr>
                  <m:ctrlPr>
                    <w:rPr>
                      <w:rFonts w:ascii="Cambria Math" w:hAnsi="Cambria Math"/>
                    </w:rPr>
                  </m:ctrlPr>
                </m:sSubPr>
                <m:e>
                  <m:r>
                    <w:rPr>
                      <w:rFonts w:ascii="Cambria Math" w:hAnsi="Cambria Math"/>
                    </w:rPr>
                    <m:t>N</m:t>
                  </m:r>
                </m:e>
                <m:sub>
                  <m:r>
                    <w:rPr>
                      <w:rFonts w:ascii="Cambria Math" w:hAnsi="Cambria Math"/>
                    </w:rPr>
                    <m:t>PCI</m:t>
                  </m:r>
                </m:sub>
              </m:sSub>
            </m:den>
          </m:f>
        </m:oMath>
        <w:r w:rsidRPr="00D255A8">
          <w:t xml:space="preserve"> is the spotbeam to PCI ratio and </w:t>
        </w:r>
        <m:oMath>
          <m:r>
            <w:rPr>
              <w:rFonts w:ascii="Cambria Math" w:hAnsi="Cambria Math"/>
            </w:rPr>
            <m:t>M</m:t>
          </m:r>
        </m:oMath>
        <w:r w:rsidRPr="00D255A8">
          <w:t xml:space="preserve"> is the number of cells in a tracking area. The area of a spotbeam can roughly be calculated as </w:t>
        </w:r>
        <m:oMath>
          <m:sSub>
            <m:sSubPr>
              <m:ctrlPr>
                <w:rPr>
                  <w:rFonts w:ascii="Cambria Math" w:hAnsi="Cambria Math"/>
                </w:rPr>
              </m:ctrlPr>
            </m:sSubPr>
            <m:e>
              <m:r>
                <w:rPr>
                  <w:rFonts w:ascii="Cambria Math" w:hAnsi="Cambria Math"/>
                </w:rPr>
                <m:t>A</m:t>
              </m:r>
            </m:e>
            <m:sub>
              <m:r>
                <w:rPr>
                  <w:rFonts w:ascii="Cambria Math" w:hAnsi="Cambria Math"/>
                </w:rPr>
                <m:t>spotbeam</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D255A8">
          <w:t xml:space="preserve"> where </w:t>
        </w:r>
        <m:oMath>
          <m:r>
            <w:rPr>
              <w:rFonts w:ascii="Cambria Math" w:hAnsi="Cambria Math"/>
            </w:rPr>
            <m:t>R</m:t>
          </m:r>
        </m:oMath>
        <w:r w:rsidRPr="00D255A8">
          <w:t xml:space="preserve"> is the larger radius of the hexagonal area. </w:t>
        </w:r>
      </w:ins>
    </w:p>
    <w:p w14:paraId="492DD194" w14:textId="64096EBA" w:rsidR="00E920CF" w:rsidRPr="00D255A8" w:rsidRDefault="00E920CF" w:rsidP="00D255A8">
      <w:pPr>
        <w:pStyle w:val="B1"/>
        <w:rPr>
          <w:ins w:id="308" w:author="Eutelsat-Rapporteur (v01)" w:date="2021-05-24T11:48:00Z"/>
        </w:rPr>
      </w:pPr>
      <w:ins w:id="309" w:author="Eutelsat-Rapporteur (v01)" w:date="2021-05-24T11:48:00Z">
        <w:r w:rsidRPr="00D255A8">
          <w:t xml:space="preserve">  -</w:t>
        </w:r>
      </w:ins>
      <w:ins w:id="310" w:author="Eutelsat-Rapporteur (v01)" w:date="2021-05-24T12:06:00Z">
        <w:r w:rsidR="003D0BC6">
          <w:tab/>
        </w:r>
      </w:ins>
      <m:oMath>
        <m:sSub>
          <m:sSubPr>
            <m:ctrlPr>
              <w:ins w:id="311" w:author="Eutelsat-Rapporteur (v01)" w:date="2021-05-24T11:48:00Z">
                <w:rPr>
                  <w:rFonts w:ascii="Cambria Math" w:hAnsi="Cambria Math"/>
                </w:rPr>
              </w:ins>
            </m:ctrlPr>
          </m:sSubPr>
          <m:e>
            <m:r>
              <w:ins w:id="312" w:author="Eutelsat-Rapporteur (v01)" w:date="2021-05-24T11:48:00Z">
                <w:rPr>
                  <w:rFonts w:ascii="Cambria Math" w:hAnsi="Cambria Math"/>
                </w:rPr>
                <m:t>N</m:t>
              </w:ins>
            </m:r>
          </m:e>
          <m:sub>
            <m:r>
              <w:ins w:id="313" w:author="Eutelsat-Rapporteur (v01)" w:date="2021-05-24T11:48:00Z">
                <w:rPr>
                  <w:rFonts w:ascii="Cambria Math" w:hAnsi="Cambria Math"/>
                </w:rPr>
                <m:t>pages</m:t>
              </w:ins>
            </m:r>
          </m:sub>
        </m:sSub>
      </m:oMath>
      <w:ins w:id="314" w:author="Eutelsat-Rapporteur (v01)" w:date="2021-05-24T11:48:00Z">
        <w:r w:rsidRPr="00D255A8">
          <w:t xml:space="preserve">, number of average paging attempts per </w:t>
        </w:r>
      </w:ins>
      <w:ins w:id="315" w:author="Eutelsat-Rapporteur (v01b)" w:date="2021-05-26T02:04:00Z">
        <w:r w:rsidR="00CD78F5">
          <w:t>second for a UE</w:t>
        </w:r>
      </w:ins>
      <w:ins w:id="316" w:author="Eutelsat-Rapporteur (v01)" w:date="2021-05-24T11:48:00Z">
        <w:del w:id="317"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318" w:author="Eutelsat-Rapporteur (v01)" w:date="2021-05-24T11:48:00Z"/>
        </w:rPr>
      </w:pPr>
      <w:ins w:id="319" w:author="Eutelsat-Rapporteur (v01)" w:date="2021-05-24T11:48:00Z">
        <w:r w:rsidRPr="00D255A8">
          <w:t xml:space="preserve">  -</w:t>
        </w:r>
      </w:ins>
      <w:ins w:id="320" w:author="Eutelsat-Rapporteur (v01)" w:date="2021-05-24T12:06:00Z">
        <w:r w:rsidR="003D0BC6">
          <w:tab/>
        </w:r>
      </w:ins>
      <m:oMath>
        <m:sSub>
          <m:sSubPr>
            <m:ctrlPr>
              <w:ins w:id="321" w:author="Eutelsat-Rapporteur (v01)" w:date="2021-05-24T11:48:00Z">
                <w:rPr>
                  <w:rFonts w:ascii="Cambria Math" w:hAnsi="Cambria Math"/>
                </w:rPr>
              </w:ins>
            </m:ctrlPr>
          </m:sSubPr>
          <m:e>
            <m:r>
              <w:ins w:id="322" w:author="Eutelsat-Rapporteur (v01)" w:date="2021-05-24T11:48:00Z">
                <w:rPr>
                  <w:rFonts w:ascii="Cambria Math" w:hAnsi="Cambria Math"/>
                </w:rPr>
                <m:t>D</m:t>
              </w:ins>
            </m:r>
          </m:e>
          <m:sub>
            <m:r>
              <w:ins w:id="323" w:author="Eutelsat-Rapporteur (v01)" w:date="2021-05-24T11:48:00Z">
                <w:rPr>
                  <w:rFonts w:ascii="Cambria Math" w:hAnsi="Cambria Math"/>
                </w:rPr>
                <m:t>UE</m:t>
              </w:ins>
            </m:r>
          </m:sub>
        </m:sSub>
      </m:oMath>
      <w:ins w:id="324" w:author="Eutelsat-Rapporteur (v01)" w:date="2021-05-24T11:48:00Z">
        <w:r w:rsidRPr="00D255A8">
          <w:t xml:space="preserve">, </w:t>
        </w:r>
      </w:ins>
      <w:ins w:id="325" w:author="Eutelsat-Rapporteur (v01b)" w:date="2021-05-26T02:04:00Z">
        <w:r w:rsidR="00CD78F5">
          <w:t xml:space="preserve">pageable </w:t>
        </w:r>
      </w:ins>
      <w:ins w:id="326" w:author="Eutelsat-Rapporteur (v01)" w:date="2021-05-24T11:48:00Z">
        <w:r w:rsidRPr="00D255A8">
          <w:t>UE density per sq</w:t>
        </w:r>
      </w:ins>
      <w:ins w:id="327" w:author="Eutelsat-Rapporteur (v01)" w:date="2021-05-24T12:08:00Z">
        <w:r w:rsidR="003D0BC6">
          <w:t>uare</w:t>
        </w:r>
      </w:ins>
      <w:ins w:id="328" w:author="Eutelsat-Rapporteur (v01)" w:date="2021-05-24T11:48:00Z">
        <w:r w:rsidRPr="00D255A8">
          <w:t xml:space="preserve"> k</w:t>
        </w:r>
      </w:ins>
      <w:ins w:id="329" w:author="Eutelsat-Rapporteur (v01)" w:date="2021-05-24T12:08:00Z">
        <w:r w:rsidR="003D0BC6">
          <w:t>ilo</w:t>
        </w:r>
      </w:ins>
      <w:ins w:id="330" w:author="Eutelsat-Rapporteur (v01)" w:date="2021-05-24T11:48:00Z">
        <w:r w:rsidRPr="00D255A8">
          <w:t>m</w:t>
        </w:r>
      </w:ins>
      <w:ins w:id="331" w:author="Eutelsat-Rapporteur (v01)" w:date="2021-05-24T12:08:00Z">
        <w:r w:rsidR="003D0BC6">
          <w:t>etre</w:t>
        </w:r>
      </w:ins>
      <w:ins w:id="332" w:author="Eutelsat-Rapporteur (v01)" w:date="2021-05-24T11:48:00Z">
        <w:r w:rsidRPr="00D255A8">
          <w:t xml:space="preserve">. </w:t>
        </w:r>
      </w:ins>
    </w:p>
    <w:p w14:paraId="66CA69D4" w14:textId="3705E1E3" w:rsidR="00B37342" w:rsidRDefault="00B37342" w:rsidP="00B37342">
      <w:pPr>
        <w:pStyle w:val="NO"/>
        <w:rPr>
          <w:ins w:id="333" w:author="Eutelsat-Rapporteur (v01b)" w:date="2021-05-26T02:05:00Z"/>
        </w:rPr>
      </w:pPr>
      <w:ins w:id="334" w:author="Eutelsat-Rapporteur (v01b)" w:date="2021-05-26T02:05:00Z">
        <w:r>
          <w:t>NOTE 1:</w:t>
        </w:r>
        <w:r>
          <w:tab/>
        </w:r>
        <m:oMath>
          <m:sSub>
            <m:sSubPr>
              <m:ctrlPr>
                <w:rPr>
                  <w:rFonts w:ascii="Cambria Math" w:hAnsi="Cambria Math"/>
                </w:rPr>
              </m:ctrlPr>
            </m:sSubPr>
            <m:e>
              <m:r>
                <w:rPr>
                  <w:rFonts w:ascii="Cambria Math" w:hAnsi="Cambria Math"/>
                </w:rPr>
                <m:t>D</m:t>
              </m:r>
            </m:e>
            <m:sub>
              <m:r>
                <w:rPr>
                  <w:rFonts w:ascii="Cambria Math" w:hAnsi="Cambria Math"/>
                </w:rPr>
                <m:t>UE</m:t>
              </m:r>
            </m:sub>
          </m:sSub>
          <m:r>
            <w:rPr>
              <w:rFonts w:ascii="Cambria Math" w:hAnsi="Cambria Math"/>
            </w:rPr>
            <m:t xml:space="preserve"> </m:t>
          </m:r>
        </m:oMath>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335" w:author="Eutelsat-Rapporteur (v01b)" w:date="2021-05-26T02:06:00Z">
        <w:r>
          <w:t>defines</w:t>
        </w:r>
      </w:ins>
      <w:ins w:id="336" w:author="Eutelsat-Rapporteur (v01b)" w:date="2021-05-26T02:05:00Z">
        <w:r>
          <w:t xml:space="preserve"> a </w:t>
        </w:r>
        <w:r>
          <w:rPr>
            <w:lang w:eastAsia="zh-CN"/>
          </w:rPr>
          <w:t xml:space="preserve">split of </w:t>
        </w:r>
      </w:ins>
      <w:ins w:id="337" w:author="Eutelsat-Rapporteur (v01b)" w:date="2021-05-26T02:06:00Z">
        <w:r>
          <w:rPr>
            <w:lang w:eastAsia="zh-CN"/>
          </w:rPr>
          <w:t xml:space="preserve">the UEs population in </w:t>
        </w:r>
      </w:ins>
      <w:ins w:id="338" w:author="Eutelsat-Rapporteur (v01b)" w:date="2021-05-26T02:05:00Z">
        <w:r>
          <w:rPr>
            <w:lang w:eastAsia="zh-CN"/>
          </w:rPr>
          <w:t>80% of devices for periodic Mobile Autonomous Reporting application types and 20% for Network Command application types.</w:t>
        </w:r>
      </w:ins>
    </w:p>
    <w:p w14:paraId="6460EB1F" w14:textId="19210D88" w:rsidR="00E920CF" w:rsidRDefault="00E920CF" w:rsidP="00D255A8">
      <w:pPr>
        <w:rPr>
          <w:ins w:id="339" w:author="Eutelsat-Rapporteur (v01)" w:date="2021-05-24T11:48:00Z"/>
        </w:rPr>
      </w:pPr>
      <w:ins w:id="340" w:author="Eutelsat-Rapporteur (v01)" w:date="2021-05-24T11:48:00Z">
        <w:r>
          <w:t xml:space="preserve">Although there are some differences in terms of how LTE-M and NB-IoT would work in practice, for paging capacity based on what is configurable by the standard, they can be </w:t>
        </w:r>
      </w:ins>
      <w:ins w:id="341" w:author="Eutelsat-Rapporteur (v01)" w:date="2021-05-24T12:12:00Z">
        <w:r w:rsidR="00FE59A3">
          <w:t>typically</w:t>
        </w:r>
      </w:ins>
      <w:ins w:id="342" w:author="Eutelsat-Rapporteur (v01)" w:date="2021-05-24T12:11:00Z">
        <w:r w:rsidR="00FE59A3">
          <w:t xml:space="preserve"> </w:t>
        </w:r>
      </w:ins>
      <w:ins w:id="343" w:author="Eutelsat-Rapporteur (v01)" w:date="2021-05-24T12:10:00Z">
        <w:r w:rsidR="00FE59A3">
          <w:t xml:space="preserve">controlled by </w:t>
        </w:r>
      </w:ins>
      <w:ins w:id="344" w:author="Eutelsat-Rapporteur (v01)" w:date="2021-05-24T11:48:00Z">
        <w:r>
          <w:t>the same parameters</w:t>
        </w:r>
        <w:del w:id="345"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346" w:author="Eutelsat-Rapporteur (v01)" w:date="2021-05-24T11:48:00Z"/>
        </w:rPr>
      </w:pPr>
      <w:ins w:id="347" w:author="Eutelsat-Rapporteur (v01)" w:date="2021-05-24T11:48:00Z">
        <w:r w:rsidRPr="00780F7B">
          <w:t>The supported number of pa</w:t>
        </w:r>
      </w:ins>
      <w:ins w:id="348" w:author="Eutelsat-Rapporteur (v01)" w:date="2021-05-24T12:15:00Z">
        <w:r w:rsidR="00FE59A3">
          <w:t>ging</w:t>
        </w:r>
      </w:ins>
      <w:ins w:id="349" w:author="Eutelsat-Rapporteur (v01)" w:date="2021-05-24T11:48:00Z">
        <w:r w:rsidRPr="00780F7B">
          <w:t xml:space="preserve"> </w:t>
        </w:r>
        <w:del w:id="350" w:author="Eutelsat-Rapporteur (v01b)" w:date="2021-05-26T02:07:00Z">
          <w:r w:rsidDel="00B37342">
            <w:delText xml:space="preserve">messages </w:delText>
          </w:r>
        </w:del>
      </w:ins>
      <w:ins w:id="351" w:author="Eutelsat-Rapporteur (v01b)" w:date="2021-05-26T02:07:00Z">
        <w:r w:rsidR="00B37342">
          <w:t xml:space="preserve">records </w:t>
        </w:r>
      </w:ins>
      <w:ins w:id="352" w:author="Eutelsat-Rapporteur (v01)" w:date="2021-05-24T11:48:00Z">
        <w:r w:rsidRPr="00780F7B">
          <w:t xml:space="preserve">per second for the LTE-M/NB-IoT cell is computed as: </w:t>
        </w:r>
      </w:ins>
    </w:p>
    <w:p w14:paraId="3E054449" w14:textId="77777777" w:rsidR="00E920CF" w:rsidRPr="00324DD0" w:rsidRDefault="00A0207D" w:rsidP="00D255A8">
      <w:pPr>
        <w:rPr>
          <w:ins w:id="353" w:author="Eutelsat-Rapporteur (v01)" w:date="2021-05-24T11:48:00Z"/>
        </w:rPr>
      </w:pPr>
      <m:oMathPara>
        <m:oMath>
          <m:sSub>
            <m:sSubPr>
              <m:ctrlPr>
                <w:ins w:id="354" w:author="Eutelsat-Rapporteur (v01)" w:date="2021-05-24T11:48:00Z">
                  <w:rPr>
                    <w:rFonts w:ascii="Cambria Math" w:hAnsi="Cambria Math"/>
                  </w:rPr>
                </w:ins>
              </m:ctrlPr>
            </m:sSubPr>
            <m:e>
              <m:r>
                <w:ins w:id="355" w:author="Eutelsat-Rapporteur (v01)" w:date="2021-05-24T11:48:00Z">
                  <w:rPr>
                    <w:rFonts w:ascii="Cambria Math" w:hAnsi="Cambria Math"/>
                  </w:rPr>
                  <m:t>C</m:t>
                </w:ins>
              </m:r>
            </m:e>
            <m:sub>
              <m:r>
                <w:ins w:id="356" w:author="Eutelsat-Rapporteur (v01)" w:date="2021-05-24T11:48:00Z">
                  <w:rPr>
                    <w:rFonts w:ascii="Cambria Math" w:hAnsi="Cambria Math"/>
                  </w:rPr>
                  <m:t>paging</m:t>
                </w:ins>
              </m:r>
            </m:sub>
          </m:sSub>
          <m:r>
            <w:ins w:id="357" w:author="Eutelsat-Rapporteur (v01)" w:date="2021-05-24T11:48:00Z">
              <m:rPr>
                <m:sty m:val="p"/>
              </m:rPr>
              <w:rPr>
                <w:rFonts w:ascii="Cambria Math" w:hAnsi="Cambria Math"/>
              </w:rPr>
              <m:t xml:space="preserve">= </m:t>
            </w:ins>
          </m:r>
          <m:sSub>
            <m:sSubPr>
              <m:ctrlPr>
                <w:ins w:id="358" w:author="Eutelsat-Rapporteur (v01)" w:date="2021-05-24T11:48:00Z">
                  <w:rPr>
                    <w:rFonts w:ascii="Cambria Math" w:hAnsi="Cambria Math"/>
                  </w:rPr>
                </w:ins>
              </m:ctrlPr>
            </m:sSubPr>
            <m:e>
              <m:r>
                <w:ins w:id="359" w:author="Eutelsat-Rapporteur (v01)" w:date="2021-05-24T11:48:00Z">
                  <w:rPr>
                    <w:rFonts w:ascii="Cambria Math" w:hAnsi="Cambria Math"/>
                  </w:rPr>
                  <m:t>N</m:t>
                </w:ins>
              </m:r>
            </m:e>
            <m:sub>
              <m:r>
                <w:ins w:id="360" w:author="Eutelsat-Rapporteur (v01)" w:date="2021-05-24T11:48:00Z">
                  <w:rPr>
                    <w:rFonts w:ascii="Cambria Math" w:hAnsi="Cambria Math"/>
                  </w:rPr>
                  <m:t>carrier</m:t>
                </w:ins>
              </m:r>
            </m:sub>
          </m:sSub>
          <m:r>
            <w:ins w:id="361" w:author="Eutelsat-Rapporteur (v01)" w:date="2021-05-24T11:48:00Z">
              <m:rPr>
                <m:sty m:val="p"/>
              </m:rPr>
              <w:rPr>
                <w:rFonts w:ascii="Cambria Math" w:hAnsi="Cambria Math"/>
              </w:rPr>
              <m:t>×</m:t>
            </w:ins>
          </m:r>
          <m:sSub>
            <m:sSubPr>
              <m:ctrlPr>
                <w:ins w:id="362" w:author="Eutelsat-Rapporteur (v01)" w:date="2021-05-24T11:48:00Z">
                  <w:rPr>
                    <w:rFonts w:ascii="Cambria Math" w:hAnsi="Cambria Math"/>
                  </w:rPr>
                </w:ins>
              </m:ctrlPr>
            </m:sSubPr>
            <m:e>
              <m:r>
                <w:ins w:id="363" w:author="Eutelsat-Rapporteur (v01)" w:date="2021-05-24T11:48:00Z">
                  <w:rPr>
                    <w:rFonts w:ascii="Cambria Math" w:hAnsi="Cambria Math"/>
                  </w:rPr>
                  <m:t>N</m:t>
                </w:ins>
              </m:r>
            </m:e>
            <m:sub>
              <m:r>
                <w:ins w:id="364" w:author="Eutelsat-Rapporteur (v01)" w:date="2021-05-24T11:48:00Z">
                  <w:rPr>
                    <w:rFonts w:ascii="Cambria Math" w:hAnsi="Cambria Math"/>
                  </w:rPr>
                  <m:t>PF</m:t>
                </w:ins>
              </m:r>
            </m:sub>
          </m:sSub>
          <m:r>
            <w:ins w:id="365" w:author="Eutelsat-Rapporteur (v01)" w:date="2021-05-24T11:48:00Z">
              <m:rPr>
                <m:sty m:val="p"/>
              </m:rPr>
              <w:rPr>
                <w:rFonts w:ascii="Cambria Math" w:hAnsi="Cambria Math"/>
              </w:rPr>
              <m:t>×</m:t>
            </w:ins>
          </m:r>
          <m:sSub>
            <m:sSubPr>
              <m:ctrlPr>
                <w:ins w:id="366" w:author="Eutelsat-Rapporteur (v01)" w:date="2021-05-24T11:48:00Z">
                  <w:rPr>
                    <w:rFonts w:ascii="Cambria Math" w:hAnsi="Cambria Math"/>
                  </w:rPr>
                </w:ins>
              </m:ctrlPr>
            </m:sSubPr>
            <m:e>
              <m:r>
                <w:ins w:id="367" w:author="Eutelsat-Rapporteur (v01)" w:date="2021-05-24T11:48:00Z">
                  <w:rPr>
                    <w:rFonts w:ascii="Cambria Math" w:hAnsi="Cambria Math"/>
                  </w:rPr>
                  <m:t>N</m:t>
                </w:ins>
              </m:r>
            </m:e>
            <m:sub>
              <m:r>
                <w:ins w:id="368" w:author="Eutelsat-Rapporteur (v01)" w:date="2021-05-24T11:48:00Z">
                  <w:rPr>
                    <w:rFonts w:ascii="Cambria Math" w:hAnsi="Cambria Math"/>
                  </w:rPr>
                  <m:t>PO</m:t>
                </w:ins>
              </m:r>
            </m:sub>
          </m:sSub>
          <m:r>
            <w:ins w:id="369" w:author="Eutelsat-Rapporteur (v01)" w:date="2021-05-24T11:48:00Z">
              <m:rPr>
                <m:sty m:val="p"/>
              </m:rPr>
              <w:rPr>
                <w:rFonts w:ascii="Cambria Math" w:hAnsi="Cambria Math"/>
              </w:rPr>
              <m:t>×</m:t>
            </w:ins>
          </m:r>
          <m:sSub>
            <m:sSubPr>
              <m:ctrlPr>
                <w:ins w:id="370" w:author="Eutelsat-Rapporteur (v01)" w:date="2021-05-24T11:48:00Z">
                  <w:rPr>
                    <w:rFonts w:ascii="Cambria Math" w:hAnsi="Cambria Math"/>
                  </w:rPr>
                </w:ins>
              </m:ctrlPr>
            </m:sSubPr>
            <m:e>
              <m:r>
                <w:ins w:id="371" w:author="Eutelsat-Rapporteur (v01)" w:date="2021-05-24T11:48:00Z">
                  <w:rPr>
                    <w:rFonts w:ascii="Cambria Math" w:hAnsi="Cambria Math"/>
                  </w:rPr>
                  <m:t>N</m:t>
                </w:ins>
              </m:r>
            </m:e>
            <m:sub>
              <m:r>
                <w:ins w:id="372"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373" w:author="Eutelsat-Rapporteur (v01)" w:date="2021-05-24T11:48:00Z"/>
        </w:rPr>
      </w:pPr>
      <w:ins w:id="374" w:author="Eutelsat-Rapporteur (v01)" w:date="2021-05-24T11:48:00Z">
        <w:r>
          <w:t>T</w:t>
        </w:r>
        <w:r w:rsidRPr="00780F7B">
          <w:t xml:space="preserve">he paging channel load is given as: </w:t>
        </w:r>
      </w:ins>
    </w:p>
    <w:p w14:paraId="4E2DC8C8" w14:textId="77777777" w:rsidR="00E920CF" w:rsidRPr="003D0BC6" w:rsidRDefault="00E920CF" w:rsidP="003D0BC6">
      <w:pPr>
        <w:rPr>
          <w:ins w:id="375" w:author="Eutelsat-Rapporteur (v01)" w:date="2021-05-24T11:48:00Z"/>
        </w:rPr>
      </w:pPr>
      <m:oMathPara>
        <m:oMath>
          <m:r>
            <w:ins w:id="376" w:author="Eutelsat-Rapporteur (v01)" w:date="2021-05-24T11:48:00Z">
              <m:rPr>
                <m:sty m:val="p"/>
              </m:rPr>
              <w:rPr>
                <w:rFonts w:ascii="Cambria Math" w:hAnsi="Cambria Math"/>
              </w:rPr>
              <m:t xml:space="preserve">Paging channel load= </m:t>
            </w:ins>
          </m:r>
          <m:f>
            <m:fPr>
              <m:ctrlPr>
                <w:ins w:id="377" w:author="Eutelsat-Rapporteur (v01)" w:date="2021-05-24T11:48:00Z">
                  <w:rPr>
                    <w:rFonts w:ascii="Cambria Math" w:hAnsi="Cambria Math"/>
                  </w:rPr>
                </w:ins>
              </m:ctrlPr>
            </m:fPr>
            <m:num>
              <m:sSub>
                <m:sSubPr>
                  <m:ctrlPr>
                    <w:ins w:id="378" w:author="Eutelsat-Rapporteur (v01)" w:date="2021-05-24T11:48:00Z">
                      <w:rPr>
                        <w:rFonts w:ascii="Cambria Math" w:hAnsi="Cambria Math"/>
                      </w:rPr>
                    </w:ins>
                  </m:ctrlPr>
                </m:sSubPr>
                <m:e>
                  <m:r>
                    <w:ins w:id="379" w:author="Eutelsat-Rapporteur (v01)" w:date="2021-05-24T11:48:00Z">
                      <w:rPr>
                        <w:rFonts w:ascii="Cambria Math" w:hAnsi="Cambria Math"/>
                      </w:rPr>
                      <m:t>N</m:t>
                    </w:ins>
                  </m:r>
                </m:e>
                <m:sub>
                  <m:r>
                    <w:ins w:id="380" w:author="Eutelsat-Rapporteur (v01)" w:date="2021-05-24T11:48:00Z">
                      <w:rPr>
                        <w:rFonts w:ascii="Cambria Math" w:hAnsi="Cambria Math"/>
                      </w:rPr>
                      <m:t>pages</m:t>
                    </w:ins>
                  </m:r>
                </m:sub>
              </m:sSub>
              <m:r>
                <w:ins w:id="381" w:author="Eutelsat-Rapporteur (v01)" w:date="2021-05-24T11:48:00Z">
                  <m:rPr>
                    <m:sty m:val="p"/>
                  </m:rPr>
                  <w:rPr>
                    <w:rFonts w:ascii="Cambria Math" w:hAnsi="Cambria Math"/>
                  </w:rPr>
                  <m:t>×</m:t>
                </w:ins>
              </m:r>
              <m:sSub>
                <m:sSubPr>
                  <m:ctrlPr>
                    <w:ins w:id="382" w:author="Eutelsat-Rapporteur (v01)" w:date="2021-05-24T11:48:00Z">
                      <w:rPr>
                        <w:rFonts w:ascii="Cambria Math" w:hAnsi="Cambria Math"/>
                      </w:rPr>
                    </w:ins>
                  </m:ctrlPr>
                </m:sSubPr>
                <m:e>
                  <m:r>
                    <w:ins w:id="383" w:author="Eutelsat-Rapporteur (v01)" w:date="2021-05-24T11:48:00Z">
                      <w:rPr>
                        <w:rFonts w:ascii="Cambria Math" w:hAnsi="Cambria Math"/>
                      </w:rPr>
                      <m:t>D</m:t>
                    </w:ins>
                  </m:r>
                </m:e>
                <m:sub>
                  <m:r>
                    <w:ins w:id="384" w:author="Eutelsat-Rapporteur (v01)" w:date="2021-05-24T11:48:00Z">
                      <w:rPr>
                        <w:rFonts w:ascii="Cambria Math" w:hAnsi="Cambria Math"/>
                      </w:rPr>
                      <m:t>UE</m:t>
                    </w:ins>
                  </m:r>
                </m:sub>
              </m:sSub>
              <m:r>
                <w:ins w:id="385" w:author="Eutelsat-Rapporteur (v01)" w:date="2021-05-24T11:48:00Z">
                  <m:rPr>
                    <m:sty m:val="p"/>
                  </m:rPr>
                  <w:rPr>
                    <w:rFonts w:ascii="Cambria Math" w:hAnsi="Cambria Math"/>
                  </w:rPr>
                  <m:t>×</m:t>
                </w:ins>
              </m:r>
              <m:sSub>
                <m:sSubPr>
                  <m:ctrlPr>
                    <w:ins w:id="386" w:author="Eutelsat-Rapporteur (v01)" w:date="2021-05-24T11:48:00Z">
                      <w:rPr>
                        <w:rFonts w:ascii="Cambria Math" w:hAnsi="Cambria Math"/>
                      </w:rPr>
                    </w:ins>
                  </m:ctrlPr>
                </m:sSubPr>
                <m:e>
                  <m:r>
                    <w:ins w:id="387" w:author="Eutelsat-Rapporteur (v01)" w:date="2021-05-24T11:48:00Z">
                      <w:rPr>
                        <w:rFonts w:ascii="Cambria Math" w:hAnsi="Cambria Math"/>
                      </w:rPr>
                      <m:t>A</m:t>
                    </w:ins>
                  </m:r>
                </m:e>
                <m:sub>
                  <m:r>
                    <w:ins w:id="388" w:author="Eutelsat-Rapporteur (v01)" w:date="2021-05-24T11:48:00Z">
                      <w:rPr>
                        <w:rFonts w:ascii="Cambria Math" w:hAnsi="Cambria Math"/>
                      </w:rPr>
                      <m:t>paging</m:t>
                    </w:ins>
                  </m:r>
                </m:sub>
              </m:sSub>
            </m:num>
            <m:den>
              <m:sSub>
                <m:sSubPr>
                  <m:ctrlPr>
                    <w:ins w:id="389" w:author="Eutelsat-Rapporteur (v01)" w:date="2021-05-24T11:48:00Z">
                      <w:rPr>
                        <w:rFonts w:ascii="Cambria Math" w:hAnsi="Cambria Math"/>
                      </w:rPr>
                    </w:ins>
                  </m:ctrlPr>
                </m:sSubPr>
                <m:e>
                  <m:r>
                    <w:ins w:id="390" w:author="Eutelsat-Rapporteur (v01)" w:date="2021-05-24T11:48:00Z">
                      <w:rPr>
                        <w:rFonts w:ascii="Cambria Math" w:hAnsi="Cambria Math"/>
                      </w:rPr>
                      <m:t>C</m:t>
                    </w:ins>
                  </m:r>
                </m:e>
                <m:sub>
                  <m:r>
                    <w:ins w:id="391" w:author="Eutelsat-Rapporteur (v01)" w:date="2021-05-24T11:48:00Z">
                      <w:rPr>
                        <w:rFonts w:ascii="Cambria Math" w:hAnsi="Cambria Math"/>
                      </w:rPr>
                      <m:t>paging</m:t>
                    </w:ins>
                  </m:r>
                </m:sub>
              </m:sSub>
            </m:den>
          </m:f>
        </m:oMath>
      </m:oMathPara>
    </w:p>
    <w:p w14:paraId="4D7C72B4" w14:textId="1EE5D9A6" w:rsidR="00E920CF" w:rsidRPr="00780F7B" w:rsidRDefault="00E920CF" w:rsidP="00D255A8">
      <w:pPr>
        <w:rPr>
          <w:ins w:id="392" w:author="Eutelsat-Rapporteur (v01)" w:date="2021-05-24T11:48:00Z"/>
        </w:rPr>
      </w:pPr>
      <w:ins w:id="393" w:author="Eutelsat-Rapporteur (v01)" w:date="2021-05-24T11:48:00Z">
        <w:r>
          <w:t>T</w:t>
        </w:r>
        <w:r w:rsidRPr="00780F7B">
          <w:t xml:space="preserve">he achievable </w:t>
        </w:r>
        <w:del w:id="394" w:author="Eutelsat-Rapporteur (v01b)" w:date="2021-05-26T02:07:00Z">
          <w:r w:rsidRPr="00780F7B" w:rsidDel="00B37342">
            <w:delText xml:space="preserve">UE </w:delText>
          </w:r>
        </w:del>
        <w:r w:rsidRPr="00780F7B">
          <w:t xml:space="preserve">density </w:t>
        </w:r>
      </w:ins>
      <w:ins w:id="395" w:author="Eutelsat-Rapporteur (v01b)" w:date="2021-05-26T02:07:00Z">
        <w:r w:rsidR="00B37342">
          <w:t xml:space="preserve">of UEs using a Network Command traffic model (see NOTE 1) </w:t>
        </w:r>
      </w:ins>
      <w:ins w:id="396" w:author="Eutelsat-Rapporteur (v01)" w:date="2021-05-24T11:48:00Z">
        <w:r w:rsidRPr="00780F7B">
          <w:t>is given as:</w:t>
        </w:r>
      </w:ins>
    </w:p>
    <w:p w14:paraId="3A493942" w14:textId="77777777" w:rsidR="00E920CF" w:rsidRPr="003D0BC6" w:rsidRDefault="00E920CF" w:rsidP="003D0BC6">
      <w:pPr>
        <w:rPr>
          <w:ins w:id="397" w:author="Eutelsat-Rapporteur (v01)" w:date="2021-05-24T11:48:00Z"/>
        </w:rPr>
      </w:pPr>
      <m:oMathPara>
        <m:oMath>
          <m:r>
            <w:ins w:id="398" w:author="Eutelsat-Rapporteur (v01)" w:date="2021-05-24T11:48:00Z">
              <m:rPr>
                <m:sty m:val="p"/>
              </m:rPr>
              <w:rPr>
                <w:rFonts w:ascii="Cambria Math" w:hAnsi="Cambria Math"/>
              </w:rPr>
              <m:t xml:space="preserve">Achievable UE density= </m:t>
            </w:ins>
          </m:r>
          <m:f>
            <m:fPr>
              <m:ctrlPr>
                <w:ins w:id="399" w:author="Eutelsat-Rapporteur (v01)" w:date="2021-05-24T11:48:00Z">
                  <w:rPr>
                    <w:rFonts w:ascii="Cambria Math" w:hAnsi="Cambria Math"/>
                  </w:rPr>
                </w:ins>
              </m:ctrlPr>
            </m:fPr>
            <m:num>
              <m:sSub>
                <m:sSubPr>
                  <m:ctrlPr>
                    <w:ins w:id="400" w:author="Eutelsat-Rapporteur (v01)" w:date="2021-05-24T11:48:00Z">
                      <w:rPr>
                        <w:rFonts w:ascii="Cambria Math" w:hAnsi="Cambria Math"/>
                      </w:rPr>
                    </w:ins>
                  </m:ctrlPr>
                </m:sSubPr>
                <m:e>
                  <m:r>
                    <w:ins w:id="401" w:author="Eutelsat-Rapporteur (v01)" w:date="2021-05-24T11:48:00Z">
                      <w:rPr>
                        <w:rFonts w:ascii="Cambria Math" w:hAnsi="Cambria Math"/>
                      </w:rPr>
                      <m:t>C</m:t>
                    </w:ins>
                  </m:r>
                </m:e>
                <m:sub>
                  <m:r>
                    <w:ins w:id="402" w:author="Eutelsat-Rapporteur (v01)" w:date="2021-05-24T11:48:00Z">
                      <w:rPr>
                        <w:rFonts w:ascii="Cambria Math" w:hAnsi="Cambria Math"/>
                      </w:rPr>
                      <m:t>paging</m:t>
                    </w:ins>
                  </m:r>
                </m:sub>
              </m:sSub>
            </m:num>
            <m:den>
              <m:sSub>
                <m:sSubPr>
                  <m:ctrlPr>
                    <w:ins w:id="403" w:author="Eutelsat-Rapporteur (v01)" w:date="2021-05-24T11:48:00Z">
                      <w:rPr>
                        <w:rFonts w:ascii="Cambria Math" w:hAnsi="Cambria Math"/>
                      </w:rPr>
                    </w:ins>
                  </m:ctrlPr>
                </m:sSubPr>
                <m:e>
                  <m:r>
                    <w:ins w:id="404" w:author="Eutelsat-Rapporteur (v01)" w:date="2021-05-24T11:48:00Z">
                      <w:rPr>
                        <w:rFonts w:ascii="Cambria Math" w:hAnsi="Cambria Math"/>
                      </w:rPr>
                      <m:t>N</m:t>
                    </w:ins>
                  </m:r>
                </m:e>
                <m:sub>
                  <m:r>
                    <w:ins w:id="405" w:author="Eutelsat-Rapporteur (v01)" w:date="2021-05-24T11:48:00Z">
                      <w:rPr>
                        <w:rFonts w:ascii="Cambria Math" w:hAnsi="Cambria Math"/>
                      </w:rPr>
                      <m:t>pages</m:t>
                    </w:ins>
                  </m:r>
                </m:sub>
              </m:sSub>
              <m:r>
                <w:ins w:id="406" w:author="Eutelsat-Rapporteur (v01)" w:date="2021-05-24T11:48:00Z">
                  <m:rPr>
                    <m:sty m:val="p"/>
                  </m:rPr>
                  <w:rPr>
                    <w:rFonts w:ascii="Cambria Math" w:hAnsi="Cambria Math"/>
                  </w:rPr>
                  <m:t>×</m:t>
                </w:ins>
              </m:r>
              <m:sSub>
                <m:sSubPr>
                  <m:ctrlPr>
                    <w:ins w:id="407" w:author="Eutelsat-Rapporteur (v01)" w:date="2021-05-24T11:48:00Z">
                      <w:rPr>
                        <w:rFonts w:ascii="Cambria Math" w:hAnsi="Cambria Math"/>
                      </w:rPr>
                    </w:ins>
                  </m:ctrlPr>
                </m:sSubPr>
                <m:e>
                  <m:r>
                    <w:ins w:id="408" w:author="Eutelsat-Rapporteur (v01)" w:date="2021-05-24T11:48:00Z">
                      <w:rPr>
                        <w:rFonts w:ascii="Cambria Math" w:hAnsi="Cambria Math"/>
                      </w:rPr>
                      <m:t>A</m:t>
                    </w:ins>
                  </m:r>
                </m:e>
                <m:sub>
                  <m:r>
                    <w:ins w:id="409" w:author="Eutelsat-Rapporteur (v01)" w:date="2021-05-24T11:48:00Z">
                      <w:rPr>
                        <w:rFonts w:ascii="Cambria Math" w:hAnsi="Cambria Math"/>
                      </w:rPr>
                      <m:t>paging</m:t>
                    </w:ins>
                  </m:r>
                </m:sub>
              </m:sSub>
              <m:r>
                <w:ins w:id="410"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411" w:author="Eutelsat-Rapporteur (v01)" w:date="2021-05-24T11:48:00Z"/>
          <w:sz w:val="20"/>
        </w:rPr>
      </w:pPr>
    </w:p>
    <w:p w14:paraId="4E025764" w14:textId="053FFB42" w:rsidR="00A05F3B" w:rsidRDefault="00E920CF" w:rsidP="003D0BC6">
      <w:pPr>
        <w:rPr>
          <w:ins w:id="412" w:author="Eutelsat-Rapporteur (v01)" w:date="2021-05-24T12:48:00Z"/>
        </w:rPr>
      </w:pPr>
      <w:ins w:id="413" w:author="Eutelsat-Rapporteur (v01)" w:date="2021-05-24T11:48:00Z">
        <w:r w:rsidRPr="003D0BC6">
          <w:t>For the number of pag</w:t>
        </w:r>
      </w:ins>
      <w:ins w:id="414" w:author="Eutelsat-Rapporteur (v01)" w:date="2021-05-24T12:16:00Z">
        <w:r w:rsidR="00FE59A3">
          <w:t>ing attempts</w:t>
        </w:r>
      </w:ins>
      <w:ins w:id="415"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416" w:author="Eutelsat-Rapporteur (v01)" w:date="2021-05-24T12:24:00Z">
        <w:r w:rsidR="00A90E10">
          <w:t xml:space="preserve"> [4] sub-clause</w:t>
        </w:r>
      </w:ins>
      <w:ins w:id="417" w:author="Eutelsat-Rapporteur (v01)" w:date="2021-05-24T11:48:00Z">
        <w:r w:rsidRPr="003D0BC6">
          <w:t xml:space="preserve"> E.2.3, that indicates that the periodic inter-arrival time is distributed as 40% of UEs hav</w:t>
        </w:r>
      </w:ins>
      <w:ins w:id="418" w:author="Eutelsat-Rapporteur (v01)" w:date="2021-05-24T12:16:00Z">
        <w:r w:rsidR="00FE59A3">
          <w:t>ing</w:t>
        </w:r>
      </w:ins>
      <w:ins w:id="419" w:author="Eutelsat-Rapporteur (v01)" w:date="2021-05-24T11:48:00Z">
        <w:r w:rsidRPr="003D0BC6">
          <w:t xml:space="preserve"> 1 day inter-arrival time, 40% </w:t>
        </w:r>
      </w:ins>
      <w:ins w:id="420" w:author="Eutelsat-Rapporteur (v01)" w:date="2021-05-24T12:20:00Z">
        <w:r w:rsidR="00A90E10" w:rsidRPr="003D0BC6">
          <w:t>of UEs hav</w:t>
        </w:r>
        <w:r w:rsidR="00A90E10">
          <w:t>ing</w:t>
        </w:r>
        <w:r w:rsidR="00A90E10" w:rsidRPr="003D0BC6">
          <w:t xml:space="preserve"> </w:t>
        </w:r>
      </w:ins>
      <w:ins w:id="421" w:author="Eutelsat-Rapporteur (v01)" w:date="2021-05-24T11:48:00Z">
        <w:r w:rsidRPr="003D0BC6">
          <w:t>2 hours</w:t>
        </w:r>
      </w:ins>
      <w:ins w:id="422" w:author="Eutelsat-Rapporteur (v01)" w:date="2021-05-24T12:21:00Z">
        <w:r w:rsidR="00A90E10" w:rsidRPr="00A90E10">
          <w:t xml:space="preserve"> </w:t>
        </w:r>
        <w:r w:rsidR="00A90E10" w:rsidRPr="003D0BC6">
          <w:t>inter-arrival time</w:t>
        </w:r>
      </w:ins>
      <w:ins w:id="423" w:author="Eutelsat-Rapporteur (v01)" w:date="2021-05-24T11:48:00Z">
        <w:r w:rsidRPr="003D0BC6">
          <w:t xml:space="preserve">, 15% </w:t>
        </w:r>
      </w:ins>
      <w:ins w:id="424" w:author="Eutelsat-Rapporteur (v01)" w:date="2021-05-24T12:20:00Z">
        <w:r w:rsidR="00A90E10" w:rsidRPr="003D0BC6">
          <w:t>of UEs hav</w:t>
        </w:r>
        <w:r w:rsidR="00A90E10">
          <w:t>ing</w:t>
        </w:r>
        <w:r w:rsidR="00A90E10" w:rsidRPr="003D0BC6">
          <w:t xml:space="preserve"> </w:t>
        </w:r>
      </w:ins>
      <w:ins w:id="425" w:author="Eutelsat-Rapporteur (v01)" w:date="2021-05-24T11:48:00Z">
        <w:r w:rsidRPr="003D0BC6">
          <w:t xml:space="preserve">1 hour </w:t>
        </w:r>
      </w:ins>
      <w:ins w:id="426" w:author="Eutelsat-Rapporteur (v01)" w:date="2021-05-24T12:21:00Z">
        <w:r w:rsidR="00A90E10" w:rsidRPr="003D0BC6">
          <w:t xml:space="preserve">inter-arrival time </w:t>
        </w:r>
      </w:ins>
      <w:ins w:id="427" w:author="Eutelsat-Rapporteur (v01)" w:date="2021-05-24T11:48:00Z">
        <w:r w:rsidRPr="003D0BC6">
          <w:t xml:space="preserve">and 5% </w:t>
        </w:r>
      </w:ins>
      <w:ins w:id="428" w:author="Eutelsat-Rapporteur (v01)" w:date="2021-05-24T12:21:00Z">
        <w:r w:rsidR="00A90E10" w:rsidRPr="003D0BC6">
          <w:t>of UEs hav</w:t>
        </w:r>
        <w:r w:rsidR="00A90E10">
          <w:t>ing</w:t>
        </w:r>
        <w:r w:rsidR="00A90E10" w:rsidRPr="003D0BC6">
          <w:t xml:space="preserve"> </w:t>
        </w:r>
      </w:ins>
      <w:ins w:id="429" w:author="Eutelsat-Rapporteur (v01)" w:date="2021-05-24T11:48:00Z">
        <w:r w:rsidRPr="003D0BC6">
          <w:t>30 minutes</w:t>
        </w:r>
      </w:ins>
      <w:ins w:id="430" w:author="Eutelsat-Rapporteur (v01)" w:date="2021-05-24T12:21:00Z">
        <w:r w:rsidR="00A90E10" w:rsidRPr="00A90E10">
          <w:t xml:space="preserve"> </w:t>
        </w:r>
        <w:r w:rsidR="00A90E10" w:rsidRPr="003D0BC6">
          <w:t>inter-arrival time</w:t>
        </w:r>
      </w:ins>
      <w:ins w:id="431"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r w:rsidRPr="003D0BC6">
          <w:t>.</w:t>
        </w:r>
      </w:ins>
      <w:ins w:id="432"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433" w:author="Eutelsat-Rapporteur (v01)" w:date="2021-05-24T11:48:00Z"/>
        </w:rPr>
      </w:pPr>
      <w:ins w:id="434" w:author="Eutelsat-Rapporteur (v01)" w:date="2021-05-24T12:48:00Z">
        <w:r>
          <w:t xml:space="preserve">Individual companies </w:t>
        </w:r>
      </w:ins>
      <w:ins w:id="435"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p>
    <w:p w14:paraId="6437AB10" w14:textId="1AC43F72" w:rsidR="00CA2600" w:rsidRPr="00CA2600" w:rsidRDefault="00CA2600" w:rsidP="00CA2600">
      <w:pPr>
        <w:keepLines/>
        <w:ind w:left="1135" w:hanging="851"/>
        <w:rPr>
          <w:rFonts w:eastAsia="PMingLiU"/>
          <w:color w:val="FF0000"/>
        </w:rPr>
      </w:pPr>
      <w:del w:id="436"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4"/>
        <w:rPr>
          <w:ins w:id="437" w:author="Eutelsat-Rapporteur (v01)" w:date="2021-05-24T14:24:00Z"/>
        </w:rPr>
      </w:pPr>
      <w:ins w:id="438" w:author="Eutelsat-Rapporteur (v01)" w:date="2021-05-24T14:22:00Z">
        <w:r w:rsidRPr="00CA2600">
          <w:t>7.3.3</w:t>
        </w:r>
        <w:r>
          <w:t>.</w:t>
        </w:r>
      </w:ins>
      <w:ins w:id="439" w:author="Eutelsat-Rapporteur (v01)" w:date="2021-05-24T14:23:00Z">
        <w:r>
          <w:t>2</w:t>
        </w:r>
      </w:ins>
      <w:ins w:id="440" w:author="Eutelsat-Rapporteur (v01)" w:date="2021-05-24T14:22:00Z">
        <w:r w:rsidRPr="00CA2600">
          <w:tab/>
        </w:r>
      </w:ins>
      <w:ins w:id="441" w:author="Eutelsat-Rapporteur (v01)" w:date="2021-05-24T14:24:00Z">
        <w:r>
          <w:t>Other performance aspects</w:t>
        </w:r>
      </w:ins>
    </w:p>
    <w:p w14:paraId="7B6714B8" w14:textId="2DB1DC3D" w:rsidR="004709AC" w:rsidRDefault="004709AC" w:rsidP="004709AC">
      <w:pPr>
        <w:rPr>
          <w:ins w:id="442" w:author="Eutelsat-Rapporteur (v01)" w:date="2021-05-24T14:25:00Z"/>
        </w:rPr>
      </w:pPr>
      <w:ins w:id="443" w:author="Eutelsat-Rapporteur (v01)" w:date="2021-05-24T14:25:00Z">
        <w:r>
          <w:t>Information on o</w:t>
        </w:r>
      </w:ins>
      <w:ins w:id="444" w:author="Eutelsat-Rapporteur (v01)" w:date="2021-05-24T14:24:00Z">
        <w:r>
          <w:t xml:space="preserve">ther performance aspects </w:t>
        </w:r>
      </w:ins>
      <w:ins w:id="445" w:author="Eutelsat-Rapporteur (v01)" w:date="2021-05-24T14:27:00Z">
        <w:r>
          <w:t xml:space="preserve">listed below </w:t>
        </w:r>
      </w:ins>
      <w:ins w:id="446" w:author="Eutelsat-Rapporteur (v01)" w:date="2021-05-24T14:25:00Z">
        <w:r>
          <w:t>can be found in:</w:t>
        </w:r>
      </w:ins>
    </w:p>
    <w:p w14:paraId="5D14B02F" w14:textId="76FDFE7C" w:rsidR="004709AC" w:rsidRPr="00BC5985" w:rsidRDefault="004709AC" w:rsidP="004709AC">
      <w:pPr>
        <w:pStyle w:val="B1"/>
        <w:rPr>
          <w:ins w:id="447" w:author="Eutelsat-Rapporteur (v01)" w:date="2021-05-24T14:28:00Z"/>
        </w:rPr>
      </w:pPr>
      <w:ins w:id="448" w:author="Eutelsat-Rapporteur (v01)" w:date="2021-05-24T14:27:00Z">
        <w:r w:rsidRPr="00BC5985">
          <w:t xml:space="preserve">  -</w:t>
        </w:r>
        <w:r w:rsidRPr="00BC5985">
          <w:tab/>
        </w:r>
      </w:ins>
      <w:ins w:id="449" w:author="Eutelsat-Rapporteur (v01)" w:date="2021-05-24T14:29:00Z">
        <w:r w:rsidR="00BC5985" w:rsidRPr="00BC5985">
          <w:t xml:space="preserve">Connection density: </w:t>
        </w:r>
      </w:ins>
      <w:ins w:id="450" w:author="Eutelsat-Rapporteur (v01)" w:date="2021-05-24T14:30:00Z">
        <w:r w:rsidR="00BC5985" w:rsidRPr="00BC5985">
          <w:t>R2-2106169</w:t>
        </w:r>
      </w:ins>
      <w:ins w:id="451" w:author="Eutelsat-Rapporteur (v01)" w:date="2021-05-24T14:28:00Z">
        <w:r w:rsidRPr="00BC5985">
          <w:t xml:space="preserve"> [13]</w:t>
        </w:r>
      </w:ins>
    </w:p>
    <w:p w14:paraId="1DB4F4AC" w14:textId="4FDA7283" w:rsidR="004709AC" w:rsidRPr="00D255A8" w:rsidRDefault="004709AC" w:rsidP="004709AC">
      <w:pPr>
        <w:pStyle w:val="B1"/>
        <w:rPr>
          <w:ins w:id="452" w:author="Eutelsat-Rapporteur (v01)" w:date="2021-05-24T14:27:00Z"/>
        </w:rPr>
      </w:pPr>
      <w:ins w:id="453" w:author="Eutelsat-Rapporteur (v01)" w:date="2021-05-24T14:28:00Z">
        <w:r>
          <w:t>-</w:t>
        </w:r>
        <w:r>
          <w:tab/>
        </w:r>
      </w:ins>
      <w:ins w:id="454" w:author="Eutelsat-Rapporteur (v01)" w:date="2021-05-24T14:29:00Z">
        <w:r w:rsidR="00BC5985" w:rsidRPr="00BC5985">
          <w:t>Random access capacity</w:t>
        </w:r>
        <w:r w:rsidR="00BC5985">
          <w:t>:</w:t>
        </w:r>
        <w:r w:rsidR="00BC5985" w:rsidRPr="00BC5985">
          <w:t xml:space="preserve"> </w:t>
        </w:r>
      </w:ins>
      <w:ins w:id="455" w:author="Eutelsat-Rapporteur (v01)" w:date="2021-05-24T14:30:00Z">
        <w:r w:rsidR="00BC5985" w:rsidRPr="00BC5985">
          <w:t>R2-2106169</w:t>
        </w:r>
      </w:ins>
      <w:ins w:id="456" w:author="Eutelsat-Rapporteur (v01)" w:date="2021-05-24T14:28:00Z">
        <w:r w:rsidRPr="00BC5985">
          <w:t xml:space="preserve"> [13]</w:t>
        </w:r>
      </w:ins>
    </w:p>
    <w:p w14:paraId="7864031F" w14:textId="77777777" w:rsidR="004709AC" w:rsidRPr="004709AC" w:rsidRDefault="004709AC" w:rsidP="004709AC">
      <w:pPr>
        <w:rPr>
          <w:ins w:id="457"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8"/>
      </w:pPr>
      <w:bookmarkStart w:id="458" w:name="_Toc26621095"/>
      <w:bookmarkStart w:id="459" w:name="_Toc30079907"/>
      <w:r>
        <w:br w:type="page"/>
      </w:r>
      <w:bookmarkEnd w:id="458"/>
      <w:bookmarkEnd w:id="459"/>
    </w:p>
    <w:p w14:paraId="3EC90416" w14:textId="77777777" w:rsidR="00E60AB0" w:rsidRDefault="00E60AB0" w:rsidP="00E60AB0">
      <w:pPr>
        <w:rPr>
          <w:ins w:id="460" w:author="Eutelsat-Rapporteur (v01)" w:date="2021-05-26T03:08:00Z"/>
        </w:rPr>
      </w:pPr>
      <w:bookmarkStart w:id="461" w:name="_Toc66198731"/>
      <w:bookmarkStart w:id="462" w:name="_Toc26621101"/>
      <w:bookmarkStart w:id="463" w:name="_Toc30079913"/>
      <w:bookmarkStart w:id="464"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1"/>
      </w:pPr>
      <w:bookmarkStart w:id="465" w:name="_Toc26621090"/>
      <w:bookmarkStart w:id="466" w:name="_Toc30079902"/>
      <w:bookmarkStart w:id="467" w:name="_Toc70441876"/>
      <w:r>
        <w:t>8</w:t>
      </w:r>
      <w:r>
        <w:tab/>
        <w:t>Recommendations on the way forward</w:t>
      </w:r>
      <w:bookmarkEnd w:id="465"/>
      <w:bookmarkEnd w:id="466"/>
      <w:bookmarkEnd w:id="467"/>
    </w:p>
    <w:p w14:paraId="60C6D156" w14:textId="2C392F1C" w:rsidR="00E60AB0" w:rsidRDefault="00E60AB0" w:rsidP="00E60AB0">
      <w:pPr>
        <w:pStyle w:val="2"/>
      </w:pPr>
      <w:r>
        <w:t>8.2</w:t>
      </w:r>
      <w:r>
        <w:tab/>
        <w:t>Recommendations from RAN2</w:t>
      </w:r>
    </w:p>
    <w:p w14:paraId="1D502651" w14:textId="33F30EA6" w:rsidR="00127661" w:rsidRPr="00D6167B" w:rsidRDefault="00E60AB0" w:rsidP="00127661">
      <w:pPr>
        <w:rPr>
          <w:ins w:id="468" w:author="Eutelsat-Rapporteur (v01)" w:date="2021-05-26T00:48:00Z"/>
        </w:rPr>
      </w:pPr>
      <w:r w:rsidRPr="00127661">
        <w:rPr>
          <w:highlight w:val="yellow"/>
        </w:rPr>
        <w:t>TBA</w:t>
      </w:r>
      <w:r w:rsidR="00127661" w:rsidRPr="00127661">
        <w:rPr>
          <w:highlight w:val="yellow"/>
        </w:rPr>
        <w:t xml:space="preserve"> </w:t>
      </w:r>
      <w:ins w:id="469" w:author="Eutelsat-Rapporteur (v01)" w:date="2021-05-26T03:37:00Z">
        <w:r w:rsidR="00127661">
          <w:rPr>
            <w:highlight w:val="yellow"/>
          </w:rPr>
          <w:t xml:space="preserve">- </w:t>
        </w:r>
      </w:ins>
      <w:ins w:id="470" w:author="Eutelsat-Rapporteur (v01)" w:date="2021-05-26T03:39:00Z">
        <w:r w:rsidR="00441CDD">
          <w:rPr>
            <w:highlight w:val="yellow"/>
          </w:rPr>
          <w:t>Draft</w:t>
        </w:r>
      </w:ins>
      <w:ins w:id="471" w:author="Eutelsat-Rapporteur (v01)" w:date="2021-05-26T03:37:00Z">
        <w:r w:rsidR="00127661">
          <w:rPr>
            <w:highlight w:val="yellow"/>
          </w:rPr>
          <w:t xml:space="preserve"> </w:t>
        </w:r>
      </w:ins>
      <w:ins w:id="472" w:author="Eutelsat-Rapporteur (v01)" w:date="2021-05-26T03:39:00Z">
        <w:r w:rsidR="00441CDD">
          <w:rPr>
            <w:highlight w:val="yellow"/>
          </w:rPr>
          <w:t xml:space="preserve">recommendations will </w:t>
        </w:r>
      </w:ins>
      <w:ins w:id="473" w:author="Eutelsat-Rapporteur (v01)" w:date="2021-05-26T03:37:00Z">
        <w:r w:rsidR="00127661" w:rsidRPr="00D6167B">
          <w:rPr>
            <w:highlight w:val="yellow"/>
          </w:rPr>
          <w:t xml:space="preserve">be </w:t>
        </w:r>
      </w:ins>
      <w:ins w:id="474" w:author="Eutelsat-Rapporteur (v01)" w:date="2021-05-26T03:39:00Z">
        <w:r w:rsidR="00441CDD">
          <w:rPr>
            <w:highlight w:val="yellow"/>
          </w:rPr>
          <w:t xml:space="preserve">provided </w:t>
        </w:r>
      </w:ins>
      <w:ins w:id="475" w:author="Eutelsat-Rapporteur (v01)" w:date="2021-05-26T03:37:00Z">
        <w:r w:rsidR="00127661">
          <w:rPr>
            <w:highlight w:val="yellow"/>
          </w:rPr>
          <w:t>during email discussion</w:t>
        </w:r>
      </w:ins>
      <w:ins w:id="476" w:author="Eutelsat-Rapporteur (v01)" w:date="2021-05-26T03:38:00Z">
        <w:r w:rsidR="00127661">
          <w:rPr>
            <w:highlight w:val="yellow"/>
          </w:rPr>
          <w:t xml:space="preserve"> time.</w:t>
        </w:r>
      </w:ins>
      <w:ins w:id="477" w:author="Eutelsat-Rapporteur (v01)" w:date="2021-05-26T03:37:00Z">
        <w:r w:rsidR="00127661">
          <w:rPr>
            <w:highlight w:val="yellow"/>
          </w:rPr>
          <w:t xml:space="preserve"> </w:t>
        </w:r>
      </w:ins>
    </w:p>
    <w:p w14:paraId="04878520" w14:textId="26DAA008" w:rsidR="00E60AB0" w:rsidRPr="00E60AB0" w:rsidDel="00E60AB0" w:rsidRDefault="00E60AB0" w:rsidP="00E60AB0">
      <w:pPr>
        <w:rPr>
          <w:del w:id="478"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479" w:author="Eutelsat-Rapporteur (v01)" w:date="2021-05-26T03:08:00Z"/>
          <w:color w:val="0070C0"/>
          <w:kern w:val="2"/>
          <w:sz w:val="40"/>
          <w:lang w:eastAsia="zh-CN"/>
        </w:rPr>
      </w:pPr>
      <w:ins w:id="480"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8"/>
        <w:rPr>
          <w:ins w:id="481" w:author="Eutelsat-Rapporteur (v01)" w:date="2021-05-24T12:30:00Z"/>
        </w:rPr>
      </w:pPr>
      <w:ins w:id="482" w:author="Eutelsat-Rapporteur (v01)" w:date="2021-05-24T12:30:00Z">
        <w:r w:rsidRPr="00AC6B65">
          <w:t>Annex D:</w:t>
        </w:r>
        <w:r w:rsidRPr="00AC6B65">
          <w:br/>
          <w:t xml:space="preserve">Individual companies </w:t>
        </w:r>
      </w:ins>
      <w:ins w:id="483" w:author="Eutelsat-Rapporteur (v01)" w:date="2021-05-24T12:32:00Z">
        <w:r w:rsidR="00AC6B65">
          <w:t xml:space="preserve">inputs </w:t>
        </w:r>
      </w:ins>
      <w:ins w:id="484" w:author="Eutelsat-Rapporteur (v01)" w:date="2021-05-24T12:30:00Z">
        <w:r w:rsidRPr="00AC6B65">
          <w:t xml:space="preserve">on </w:t>
        </w:r>
      </w:ins>
      <w:ins w:id="485" w:author="Eutelsat-Rapporteur (v01)" w:date="2021-05-24T12:31:00Z">
        <w:r w:rsidR="00AC6B65">
          <w:t>p</w:t>
        </w:r>
      </w:ins>
      <w:ins w:id="486" w:author="Eutelsat-Rapporteur (v01)" w:date="2021-05-24T12:30:00Z">
        <w:r w:rsidRPr="00AC6B65">
          <w:t xml:space="preserve">aging </w:t>
        </w:r>
      </w:ins>
      <w:ins w:id="487" w:author="Eutelsat-Rapporteur (v01)" w:date="2021-05-24T12:31:00Z">
        <w:r w:rsidR="00AC6B65">
          <w:t>c</w:t>
        </w:r>
      </w:ins>
      <w:ins w:id="488" w:author="Eutelsat-Rapporteur (v01)" w:date="2021-05-24T12:30:00Z">
        <w:r w:rsidRPr="00AC6B65">
          <w:t>apacity</w:t>
        </w:r>
      </w:ins>
      <w:ins w:id="489" w:author="Eutelsat-Rapporteur (v01)" w:date="2021-05-24T12:32:00Z">
        <w:r w:rsidR="00AC6B65" w:rsidRPr="00AC6B65">
          <w:t xml:space="preserve"> evaluation</w:t>
        </w:r>
      </w:ins>
    </w:p>
    <w:p w14:paraId="4F0FF343" w14:textId="7F9BF093" w:rsidR="00AC6B65" w:rsidRDefault="00AC6B65" w:rsidP="00AC6B65">
      <w:pPr>
        <w:pStyle w:val="2"/>
        <w:rPr>
          <w:ins w:id="490" w:author="Eutelsat-Rapporteur (v01)" w:date="2021-05-24T12:34:00Z"/>
        </w:rPr>
      </w:pPr>
      <w:ins w:id="491" w:author="Eutelsat-Rapporteur (v01)" w:date="2021-05-24T12:32:00Z">
        <w:r w:rsidRPr="00AC6B65">
          <w:t>D</w:t>
        </w:r>
      </w:ins>
      <w:ins w:id="492" w:author="Eutelsat-Rapporteur (v01)" w:date="2021-05-24T12:31:00Z">
        <w:r w:rsidRPr="00AC6B65">
          <w:t>.1</w:t>
        </w:r>
      </w:ins>
      <w:ins w:id="493" w:author="Eutelsat-Rapporteur (v01)" w:date="2021-05-24T12:33:00Z">
        <w:r>
          <w:tab/>
          <w:t>Ericsson</w:t>
        </w:r>
      </w:ins>
      <w:ins w:id="494" w:author="Eutelsat-Rapporteur (v01)" w:date="2021-05-24T12:31:00Z">
        <w:r w:rsidRPr="00AC6B65">
          <w:t xml:space="preserve"> </w:t>
        </w:r>
      </w:ins>
      <w:ins w:id="495" w:author="Eutelsat-Rapporteur (v01)" w:date="2021-05-24T12:35:00Z">
        <w:r>
          <w:t>- p</w:t>
        </w:r>
        <w:r w:rsidRPr="00AC6B65">
          <w:t xml:space="preserve">aging </w:t>
        </w:r>
        <w:r>
          <w:t>c</w:t>
        </w:r>
        <w:r w:rsidRPr="00AC6B65">
          <w:t>apacity evaluation</w:t>
        </w:r>
      </w:ins>
      <w:ins w:id="496" w:author="Eutelsat-Rapporteur (v01)" w:date="2021-05-24T12:31:00Z">
        <w:r w:rsidRPr="00AC6B65">
          <w:t xml:space="preserve"> (</w:t>
        </w:r>
      </w:ins>
      <w:ins w:id="497" w:author="Eutelsat-Rapporteur (v01)" w:date="2021-05-24T14:31:00Z">
        <w:r w:rsidR="00BC5985" w:rsidRPr="00CD78F5">
          <w:t>R2-2106169</w:t>
        </w:r>
      </w:ins>
      <w:ins w:id="498" w:author="Eutelsat-Rapporteur (v01)" w:date="2021-05-24T12:33:00Z">
        <w:r w:rsidRPr="00BC5985">
          <w:t xml:space="preserve"> [13]</w:t>
        </w:r>
      </w:ins>
      <w:ins w:id="499" w:author="Eutelsat-Rapporteur (v01)" w:date="2021-05-24T12:31:00Z">
        <w:r w:rsidRPr="00AC6B65">
          <w:t>)</w:t>
        </w:r>
      </w:ins>
    </w:p>
    <w:p w14:paraId="0A5FDAEF" w14:textId="79F02A7D" w:rsidR="00AC6B65" w:rsidRPr="00AC6B65" w:rsidRDefault="00AC6B65" w:rsidP="00AC6B65">
      <w:pPr>
        <w:rPr>
          <w:ins w:id="500" w:author="Eutelsat-Rapporteur (v01)" w:date="2021-05-24T12:34:00Z"/>
        </w:rPr>
      </w:pPr>
      <w:ins w:id="501" w:author="Eutelsat-Rapporteur (v01)" w:date="2021-05-24T12:34:00Z">
        <w:r w:rsidRPr="00AC6B65">
          <w:t xml:space="preserve">To evaluate the paging capacity, Table </w:t>
        </w:r>
      </w:ins>
      <w:ins w:id="502" w:author="Eutelsat-Rapporteur (v01)" w:date="2021-05-24T12:37:00Z">
        <w:r>
          <w:t>D.1</w:t>
        </w:r>
      </w:ins>
      <w:ins w:id="503" w:author="Eutelsat-Rapporteur (v01)" w:date="2021-05-24T12:34:00Z">
        <w:r w:rsidRPr="00AC6B65">
          <w:t xml:space="preserve">-1 gives a number of examples. The rationale </w:t>
        </w:r>
      </w:ins>
      <w:ins w:id="504" w:author="Eutelsat-Rapporteur (v01)" w:date="2021-05-24T12:38:00Z">
        <w:r>
          <w:t xml:space="preserve">for </w:t>
        </w:r>
      </w:ins>
      <w:ins w:id="505" w:author="Eutelsat-Rapporteur (v01)" w:date="2021-05-24T12:34:00Z">
        <w:r w:rsidRPr="00AC6B65">
          <w:t xml:space="preserve">the </w:t>
        </w:r>
      </w:ins>
      <w:ins w:id="506" w:author="Eutelsat-Rapporteur (v01)" w:date="2021-05-24T12:38:00Z">
        <w:r>
          <w:t xml:space="preserve">selected </w:t>
        </w:r>
      </w:ins>
      <w:ins w:id="507" w:author="Eutelsat-Rapporteur (v01)" w:date="2021-05-24T12:34:00Z">
        <w:r w:rsidRPr="00AC6B65">
          <w:t>cases are</w:t>
        </w:r>
      </w:ins>
      <w:ins w:id="508" w:author="Eutelsat-Rapporteur (v01)" w:date="2021-05-24T12:44:00Z">
        <w:r w:rsidR="00A05F3B">
          <w:t xml:space="preserve"> (the </w:t>
        </w:r>
      </w:ins>
      <w:ins w:id="509" w:author="Eutelsat-Rapporteur (v01)" w:date="2021-05-24T12:45:00Z">
        <w:r w:rsidR="00A05F3B">
          <w:t>corresponding sets parameters are given in section 6.1 of the present Technical Report)</w:t>
        </w:r>
      </w:ins>
      <w:ins w:id="510" w:author="Eutelsat-Rapporteur (v01)" w:date="2021-05-24T12:34:00Z">
        <w:r w:rsidRPr="00AC6B65">
          <w:t xml:space="preserve">: </w:t>
        </w:r>
      </w:ins>
    </w:p>
    <w:p w14:paraId="1A5EB46E" w14:textId="7AE6C586" w:rsidR="00AC6B65" w:rsidRPr="00A05F3B" w:rsidRDefault="00AC6B65" w:rsidP="00AC6B65">
      <w:pPr>
        <w:pStyle w:val="B1"/>
        <w:rPr>
          <w:ins w:id="511" w:author="Eutelsat-Rapporteur (v01)" w:date="2021-05-24T12:34:00Z"/>
        </w:rPr>
      </w:pPr>
      <w:ins w:id="512" w:author="Eutelsat-Rapporteur (v01)" w:date="2021-05-24T12:34:00Z">
        <w:r w:rsidRPr="00AC6B65">
          <w:t xml:space="preserve">  -</w:t>
        </w:r>
      </w:ins>
      <w:ins w:id="513" w:author="Eutelsat-Rapporteur (v01)" w:date="2021-05-24T12:36:00Z">
        <w:r>
          <w:tab/>
        </w:r>
      </w:ins>
      <w:ins w:id="514"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515" w:author="Eutelsat-Rapporteur (v01)" w:date="2021-05-24T12:34:00Z"/>
        </w:rPr>
      </w:pPr>
      <w:ins w:id="516" w:author="Eutelsat-Rapporteur (v01)" w:date="2021-05-24T12:34:00Z">
        <w:r w:rsidRPr="00A05F3B">
          <w:t xml:space="preserve">  -</w:t>
        </w:r>
      </w:ins>
      <w:ins w:id="517" w:author="Eutelsat-Rapporteur (v01)" w:date="2021-05-24T12:36:00Z">
        <w:r>
          <w:tab/>
        </w:r>
      </w:ins>
      <w:ins w:id="518" w:author="Eutelsat-Rapporteur (v01)" w:date="2021-05-24T12:34:00Z">
        <w:r w:rsidRPr="00AC6B65">
          <w:t>Case 2: IoT sparse paging configuration at 600 km altitude Set 1</w:t>
        </w:r>
      </w:ins>
      <w:ins w:id="519" w:author="Eutelsat-Rapporteur (v01)" w:date="2021-05-24T12:46:00Z">
        <w:r w:rsidR="00A05F3B">
          <w:t>,</w:t>
        </w:r>
      </w:ins>
      <w:ins w:id="520"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521" w:author="Eutelsat-Rapporteur (v01)" w:date="2021-05-24T12:34:00Z"/>
        </w:rPr>
      </w:pPr>
      <w:ins w:id="522" w:author="Eutelsat-Rapporteur (v01)" w:date="2021-05-24T12:34:00Z">
        <w:r w:rsidRPr="00A05F3B">
          <w:t xml:space="preserve">  -</w:t>
        </w:r>
      </w:ins>
      <w:ins w:id="523" w:author="Eutelsat-Rapporteur (v01)" w:date="2021-05-24T12:36:00Z">
        <w:r>
          <w:tab/>
        </w:r>
      </w:ins>
      <w:ins w:id="524"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525" w:author="Eutelsat-Rapporteur (v01)" w:date="2021-05-24T12:34:00Z"/>
        </w:rPr>
      </w:pPr>
      <w:ins w:id="526" w:author="Eutelsat-Rapporteur (v01)" w:date="2021-05-24T12:34:00Z">
        <w:r w:rsidRPr="00A05F3B">
          <w:t xml:space="preserve">  -</w:t>
        </w:r>
      </w:ins>
      <w:ins w:id="527" w:author="Eutelsat-Rapporteur (v01)" w:date="2021-05-24T12:36:00Z">
        <w:r>
          <w:tab/>
        </w:r>
      </w:ins>
      <w:ins w:id="528"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529" w:author="Eutelsat-Rapporteur (v01)" w:date="2021-05-24T12:47:00Z">
        <w:r w:rsidR="00A05F3B">
          <w:t xml:space="preserve"> condition</w:t>
        </w:r>
      </w:ins>
      <w:ins w:id="530" w:author="Eutelsat-Rapporteur (v01)" w:date="2021-05-24T12:34:00Z">
        <w:r w:rsidRPr="00A05F3B">
          <w:t>s thus requiring more sparse paging.</w:t>
        </w:r>
      </w:ins>
    </w:p>
    <w:p w14:paraId="456B1656" w14:textId="77777777" w:rsidR="00AC6B65" w:rsidRPr="00780F7B" w:rsidRDefault="00AC6B65" w:rsidP="00AC6B65">
      <w:pPr>
        <w:jc w:val="both"/>
        <w:rPr>
          <w:ins w:id="531" w:author="Eutelsat-Rapporteur (v01)" w:date="2021-05-24T12:34:00Z"/>
        </w:rPr>
      </w:pPr>
    </w:p>
    <w:p w14:paraId="3844BDA1" w14:textId="1F78C090" w:rsidR="00AC6B65" w:rsidRPr="00780F7B" w:rsidRDefault="00AC6B65" w:rsidP="00AC6B65">
      <w:pPr>
        <w:pStyle w:val="TH"/>
        <w:rPr>
          <w:ins w:id="532" w:author="Eutelsat-Rapporteur (v01)" w:date="2021-05-24T12:34:00Z"/>
          <w:rFonts w:ascii="Times New Roman" w:hAnsi="Times New Roman"/>
        </w:rPr>
      </w:pPr>
      <w:ins w:id="533" w:author="Eutelsat-Rapporteur (v01)" w:date="2021-05-24T12:34:00Z">
        <w:r w:rsidRPr="00780F7B">
          <w:rPr>
            <w:rFonts w:ascii="Times New Roman" w:hAnsi="Times New Roman"/>
          </w:rPr>
          <w:t xml:space="preserve">Table </w:t>
        </w:r>
      </w:ins>
      <w:ins w:id="534" w:author="Eutelsat-Rapporteur (v01)" w:date="2021-05-24T12:36:00Z">
        <w:r>
          <w:t>D.1</w:t>
        </w:r>
      </w:ins>
      <w:ins w:id="535" w:author="Eutelsat-Rapporteur (v01)" w:date="2021-05-24T12:34:00Z">
        <w:r w:rsidRPr="00AC6B65">
          <w:t>-1</w:t>
        </w:r>
        <w:r w:rsidRPr="00780F7B">
          <w:rPr>
            <w:rFonts w:ascii="Times New Roman" w:hAnsi="Times New Roman"/>
          </w:rPr>
          <w:t xml:space="preserve">: </w:t>
        </w:r>
      </w:ins>
      <w:ins w:id="536" w:author="Eutelsat-Rapporteur (v01)" w:date="2021-05-24T12:39:00Z">
        <w:r>
          <w:t xml:space="preserve">Parameters for </w:t>
        </w:r>
      </w:ins>
      <w:ins w:id="537" w:author="Eutelsat-Rapporteur (v01)" w:date="2021-05-24T12:34:00Z">
        <w:r w:rsidRPr="00780F7B">
          <w:rPr>
            <w:rFonts w:ascii="Times New Roman" w:hAnsi="Times New Roman"/>
          </w:rPr>
          <w:t xml:space="preserve">the </w:t>
        </w:r>
      </w:ins>
      <w:ins w:id="538" w:author="Eutelsat-Rapporteur (v01)" w:date="2021-05-24T12:39:00Z">
        <w:r>
          <w:t xml:space="preserve">selected </w:t>
        </w:r>
      </w:ins>
      <w:ins w:id="539"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6B152C">
        <w:trPr>
          <w:trHeight w:val="274"/>
          <w:ins w:id="540" w:author="Eutelsat-Rapporteur (v01)" w:date="2021-05-24T12:34:00Z"/>
        </w:trPr>
        <w:tc>
          <w:tcPr>
            <w:tcW w:w="1947" w:type="dxa"/>
            <w:vMerge w:val="restart"/>
          </w:tcPr>
          <w:p w14:paraId="402BA1E7" w14:textId="77777777" w:rsidR="00AC6B65" w:rsidRPr="002045C5" w:rsidRDefault="00AC6B65" w:rsidP="006B152C">
            <w:pPr>
              <w:spacing w:after="60"/>
              <w:rPr>
                <w:ins w:id="541" w:author="Eutelsat-Rapporteur (v01)" w:date="2021-05-24T12:34:00Z"/>
                <w:sz w:val="20"/>
              </w:rPr>
            </w:pPr>
            <w:ins w:id="542" w:author="Eutelsat-Rapporteur (v01)" w:date="2021-05-24T12:34:00Z">
              <w:r>
                <w:rPr>
                  <w:sz w:val="20"/>
                </w:rPr>
                <w:t>Case</w:t>
              </w:r>
            </w:ins>
          </w:p>
        </w:tc>
        <w:tc>
          <w:tcPr>
            <w:tcW w:w="3611" w:type="dxa"/>
            <w:gridSpan w:val="4"/>
          </w:tcPr>
          <w:p w14:paraId="64EF01A5" w14:textId="77777777" w:rsidR="00AC6B65" w:rsidRPr="00BF0ACB" w:rsidRDefault="00AC6B65" w:rsidP="006B152C">
            <w:pPr>
              <w:spacing w:after="0"/>
              <w:rPr>
                <w:ins w:id="543" w:author="Eutelsat-Rapporteur (v01)" w:date="2021-05-24T12:34:00Z"/>
                <w:sz w:val="20"/>
              </w:rPr>
            </w:pPr>
            <w:ins w:id="544" w:author="Eutelsat-Rapporteur (v01)" w:date="2021-05-24T12:34:00Z">
              <w:r>
                <w:rPr>
                  <w:sz w:val="20"/>
                </w:rPr>
                <w:t>Paging Parameters</w:t>
              </w:r>
            </w:ins>
          </w:p>
        </w:tc>
        <w:tc>
          <w:tcPr>
            <w:tcW w:w="3958" w:type="dxa"/>
            <w:vMerge w:val="restart"/>
          </w:tcPr>
          <w:p w14:paraId="401EF1E8" w14:textId="77777777" w:rsidR="00AC6B65" w:rsidRPr="00B36F71" w:rsidRDefault="00AC6B65" w:rsidP="006B152C">
            <w:pPr>
              <w:spacing w:after="0"/>
              <w:rPr>
                <w:ins w:id="545" w:author="Eutelsat-Rapporteur (v01)" w:date="2021-05-24T12:34:00Z"/>
                <w:rFonts w:ascii="Arial" w:eastAsia="等线" w:hAnsi="Arial" w:cs="Arial"/>
                <w:sz w:val="20"/>
              </w:rPr>
            </w:pPr>
            <w:ins w:id="546" w:author="Eutelsat-Rapporteur (v01)" w:date="2021-05-24T12:34:00Z">
              <w:r>
                <w:rPr>
                  <w:sz w:val="20"/>
                </w:rPr>
                <w:t>Paging area</w:t>
              </w:r>
            </w:ins>
          </w:p>
        </w:tc>
      </w:tr>
      <w:tr w:rsidR="00AC6B65" w:rsidRPr="002045C5" w14:paraId="37A2692C" w14:textId="77777777" w:rsidTr="006B152C">
        <w:trPr>
          <w:trHeight w:val="274"/>
          <w:ins w:id="547" w:author="Eutelsat-Rapporteur (v01)" w:date="2021-05-24T12:34:00Z"/>
        </w:trPr>
        <w:tc>
          <w:tcPr>
            <w:tcW w:w="1947" w:type="dxa"/>
            <w:vMerge/>
          </w:tcPr>
          <w:p w14:paraId="093B7645" w14:textId="77777777" w:rsidR="00AC6B65" w:rsidRPr="002045C5" w:rsidRDefault="00AC6B65" w:rsidP="006B152C">
            <w:pPr>
              <w:spacing w:after="60"/>
              <w:rPr>
                <w:ins w:id="548" w:author="Eutelsat-Rapporteur (v01)" w:date="2021-05-24T12:34:00Z"/>
                <w:sz w:val="20"/>
              </w:rPr>
            </w:pPr>
          </w:p>
        </w:tc>
        <w:tc>
          <w:tcPr>
            <w:tcW w:w="744" w:type="dxa"/>
          </w:tcPr>
          <w:p w14:paraId="4934E28C" w14:textId="77777777" w:rsidR="00AC6B65" w:rsidRPr="00BF0ACB" w:rsidRDefault="00A0207D" w:rsidP="006B152C">
            <w:pPr>
              <w:spacing w:after="0"/>
              <w:rPr>
                <w:ins w:id="549" w:author="Eutelsat-Rapporteur (v01)" w:date="2021-05-24T12:34:00Z"/>
                <w:sz w:val="20"/>
              </w:rPr>
            </w:pPr>
            <m:oMathPara>
              <m:oMath>
                <m:sSub>
                  <m:sSubPr>
                    <m:ctrlPr>
                      <w:ins w:id="550" w:author="Eutelsat-Rapporteur (v01)" w:date="2021-05-24T12:34:00Z">
                        <w:rPr>
                          <w:rFonts w:ascii="Cambria Math" w:hAnsi="Cambria Math"/>
                          <w:i/>
                          <w:sz w:val="20"/>
                        </w:rPr>
                      </w:ins>
                    </m:ctrlPr>
                  </m:sSubPr>
                  <m:e>
                    <m:r>
                      <w:ins w:id="551" w:author="Eutelsat-Rapporteur (v01)" w:date="2021-05-24T12:34:00Z">
                        <w:rPr>
                          <w:rFonts w:ascii="Cambria Math" w:hAnsi="Cambria Math"/>
                          <w:sz w:val="20"/>
                        </w:rPr>
                        <m:t>N</m:t>
                      </w:ins>
                    </m:r>
                  </m:e>
                  <m:sub>
                    <m:r>
                      <w:ins w:id="552"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A0207D" w:rsidP="006B152C">
            <w:pPr>
              <w:spacing w:after="0"/>
              <w:rPr>
                <w:ins w:id="553" w:author="Eutelsat-Rapporteur (v01)" w:date="2021-05-24T12:34:00Z"/>
                <w:sz w:val="20"/>
              </w:rPr>
            </w:pPr>
            <m:oMathPara>
              <m:oMath>
                <m:sSub>
                  <m:sSubPr>
                    <m:ctrlPr>
                      <w:ins w:id="554" w:author="Eutelsat-Rapporteur (v01)" w:date="2021-05-24T12:34:00Z">
                        <w:rPr>
                          <w:rFonts w:ascii="Cambria Math" w:hAnsi="Cambria Math"/>
                          <w:i/>
                          <w:sz w:val="20"/>
                        </w:rPr>
                      </w:ins>
                    </m:ctrlPr>
                  </m:sSubPr>
                  <m:e>
                    <m:r>
                      <w:ins w:id="555" w:author="Eutelsat-Rapporteur (v01)" w:date="2021-05-24T12:34:00Z">
                        <w:rPr>
                          <w:rFonts w:ascii="Cambria Math" w:hAnsi="Cambria Math"/>
                          <w:sz w:val="20"/>
                        </w:rPr>
                        <m:t>N</m:t>
                      </w:ins>
                    </m:r>
                  </m:e>
                  <m:sub>
                    <m:r>
                      <w:ins w:id="556"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A0207D" w:rsidP="006B152C">
            <w:pPr>
              <w:spacing w:after="0"/>
              <w:rPr>
                <w:ins w:id="557" w:author="Eutelsat-Rapporteur (v01)" w:date="2021-05-24T12:34:00Z"/>
                <w:sz w:val="20"/>
              </w:rPr>
            </w:pPr>
            <m:oMathPara>
              <m:oMath>
                <m:sSub>
                  <m:sSubPr>
                    <m:ctrlPr>
                      <w:ins w:id="558" w:author="Eutelsat-Rapporteur (v01)" w:date="2021-05-24T12:34:00Z">
                        <w:rPr>
                          <w:rFonts w:ascii="Cambria Math" w:hAnsi="Cambria Math"/>
                          <w:i/>
                          <w:sz w:val="20"/>
                        </w:rPr>
                      </w:ins>
                    </m:ctrlPr>
                  </m:sSubPr>
                  <m:e>
                    <m:r>
                      <w:ins w:id="559" w:author="Eutelsat-Rapporteur (v01)" w:date="2021-05-24T12:34:00Z">
                        <w:rPr>
                          <w:rFonts w:ascii="Cambria Math" w:hAnsi="Cambria Math"/>
                          <w:sz w:val="20"/>
                        </w:rPr>
                        <m:t>N</m:t>
                      </w:ins>
                    </m:r>
                  </m:e>
                  <m:sub>
                    <m:r>
                      <w:ins w:id="560"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A0207D" w:rsidP="006B152C">
            <w:pPr>
              <w:spacing w:after="0"/>
              <w:rPr>
                <w:ins w:id="561" w:author="Eutelsat-Rapporteur (v01)" w:date="2021-05-24T12:34:00Z"/>
                <w:sz w:val="20"/>
              </w:rPr>
            </w:pPr>
            <m:oMathPara>
              <m:oMath>
                <m:sSub>
                  <m:sSubPr>
                    <m:ctrlPr>
                      <w:ins w:id="562" w:author="Eutelsat-Rapporteur (v01)" w:date="2021-05-24T12:34:00Z">
                        <w:rPr>
                          <w:rFonts w:ascii="Cambria Math" w:hAnsi="Cambria Math"/>
                          <w:i/>
                          <w:sz w:val="20"/>
                        </w:rPr>
                      </w:ins>
                    </m:ctrlPr>
                  </m:sSubPr>
                  <m:e>
                    <m:r>
                      <w:ins w:id="563" w:author="Eutelsat-Rapporteur (v01)" w:date="2021-05-24T12:34:00Z">
                        <w:rPr>
                          <w:rFonts w:ascii="Cambria Math" w:hAnsi="Cambria Math"/>
                          <w:sz w:val="20"/>
                        </w:rPr>
                        <m:t>N</m:t>
                      </w:ins>
                    </m:r>
                  </m:e>
                  <m:sub>
                    <m:r>
                      <w:ins w:id="564"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6B152C">
            <w:pPr>
              <w:spacing w:after="0"/>
              <w:rPr>
                <w:ins w:id="565" w:author="Eutelsat-Rapporteur (v01)" w:date="2021-05-24T12:34:00Z"/>
                <w:rFonts w:ascii="Arial" w:eastAsia="等线" w:hAnsi="Arial" w:cs="Arial"/>
                <w:sz w:val="20"/>
              </w:rPr>
            </w:pPr>
          </w:p>
        </w:tc>
      </w:tr>
      <w:tr w:rsidR="00AC6B65" w:rsidRPr="00A1117D" w14:paraId="5B7B0ED5" w14:textId="77777777" w:rsidTr="006B152C">
        <w:trPr>
          <w:trHeight w:val="274"/>
          <w:ins w:id="566" w:author="Eutelsat-Rapporteur (v01)" w:date="2021-05-24T12:34:00Z"/>
        </w:trPr>
        <w:tc>
          <w:tcPr>
            <w:tcW w:w="1947" w:type="dxa"/>
          </w:tcPr>
          <w:p w14:paraId="6CA9A19C" w14:textId="77777777" w:rsidR="00AC6B65" w:rsidRPr="002045C5" w:rsidRDefault="00AC6B65" w:rsidP="006B152C">
            <w:pPr>
              <w:spacing w:after="60"/>
              <w:rPr>
                <w:ins w:id="567" w:author="Eutelsat-Rapporteur (v01)" w:date="2021-05-24T12:34:00Z"/>
                <w:sz w:val="20"/>
              </w:rPr>
            </w:pPr>
            <w:ins w:id="568"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6B152C">
            <w:pPr>
              <w:spacing w:after="0"/>
              <w:rPr>
                <w:ins w:id="569" w:author="Eutelsat-Rapporteur (v01)" w:date="2021-05-24T12:34:00Z"/>
                <w:sz w:val="20"/>
              </w:rPr>
            </w:pPr>
            <w:ins w:id="570" w:author="Eutelsat-Rapporteur (v01)" w:date="2021-05-24T12:34:00Z">
              <w:r>
                <w:rPr>
                  <w:sz w:val="20"/>
                </w:rPr>
                <w:t>1</w:t>
              </w:r>
            </w:ins>
          </w:p>
        </w:tc>
        <w:tc>
          <w:tcPr>
            <w:tcW w:w="716" w:type="dxa"/>
          </w:tcPr>
          <w:p w14:paraId="095E4FF3" w14:textId="77777777" w:rsidR="00AC6B65" w:rsidRPr="00BF0ACB" w:rsidRDefault="00AC6B65" w:rsidP="006B152C">
            <w:pPr>
              <w:spacing w:after="0"/>
              <w:rPr>
                <w:ins w:id="571" w:author="Eutelsat-Rapporteur (v01)" w:date="2021-05-24T12:34:00Z"/>
                <w:sz w:val="20"/>
              </w:rPr>
            </w:pPr>
            <w:ins w:id="572" w:author="Eutelsat-Rapporteur (v01)" w:date="2021-05-24T12:34:00Z">
              <w:r>
                <w:rPr>
                  <w:sz w:val="20"/>
                </w:rPr>
                <w:t>1</w:t>
              </w:r>
              <w:r>
                <w:t>00</w:t>
              </w:r>
            </w:ins>
          </w:p>
        </w:tc>
        <w:tc>
          <w:tcPr>
            <w:tcW w:w="931" w:type="dxa"/>
          </w:tcPr>
          <w:p w14:paraId="022DE2AA" w14:textId="77777777" w:rsidR="00AC6B65" w:rsidRPr="00BF0ACB" w:rsidRDefault="00AC6B65" w:rsidP="006B152C">
            <w:pPr>
              <w:spacing w:after="0"/>
              <w:rPr>
                <w:ins w:id="573" w:author="Eutelsat-Rapporteur (v01)" w:date="2021-05-24T12:34:00Z"/>
                <w:sz w:val="20"/>
              </w:rPr>
            </w:pPr>
            <w:ins w:id="574" w:author="Eutelsat-Rapporteur (v01)" w:date="2021-05-24T12:34:00Z">
              <w:r>
                <w:rPr>
                  <w:sz w:val="20"/>
                </w:rPr>
                <w:t>16</w:t>
              </w:r>
            </w:ins>
          </w:p>
        </w:tc>
        <w:tc>
          <w:tcPr>
            <w:tcW w:w="1220" w:type="dxa"/>
          </w:tcPr>
          <w:p w14:paraId="355D4EE1" w14:textId="77777777" w:rsidR="00AC6B65" w:rsidRPr="00BF0ACB" w:rsidRDefault="00AC6B65" w:rsidP="006B152C">
            <w:pPr>
              <w:spacing w:after="0"/>
              <w:rPr>
                <w:ins w:id="575" w:author="Eutelsat-Rapporteur (v01)" w:date="2021-05-24T12:34:00Z"/>
                <w:sz w:val="20"/>
              </w:rPr>
            </w:pPr>
            <w:ins w:id="576" w:author="Eutelsat-Rapporteur (v01)" w:date="2021-05-24T12:34:00Z">
              <w:r>
                <w:rPr>
                  <w:sz w:val="20"/>
                </w:rPr>
                <w:t>2</w:t>
              </w:r>
            </w:ins>
          </w:p>
        </w:tc>
        <w:tc>
          <w:tcPr>
            <w:tcW w:w="3958" w:type="dxa"/>
          </w:tcPr>
          <w:p w14:paraId="57A7CD47" w14:textId="77777777" w:rsidR="00AC6B65" w:rsidRPr="00A1117D" w:rsidRDefault="00AC6B65" w:rsidP="006B152C">
            <w:pPr>
              <w:spacing w:after="0"/>
              <w:rPr>
                <w:ins w:id="577" w:author="Eutelsat-Rapporteur (v01)" w:date="2021-05-24T12:34:00Z"/>
                <w:rFonts w:ascii="Arial" w:eastAsia="等线" w:hAnsi="Arial" w:cs="Arial"/>
                <w:sz w:val="20"/>
                <w:vertAlign w:val="superscript"/>
                <w:lang w:val="sv-SE"/>
              </w:rPr>
            </w:pPr>
            <w:ins w:id="578"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44EC74CE" w14:textId="77777777" w:rsidTr="006B152C">
        <w:trPr>
          <w:trHeight w:val="274"/>
          <w:ins w:id="579" w:author="Eutelsat-Rapporteur (v01)" w:date="2021-05-24T12:34:00Z"/>
        </w:trPr>
        <w:tc>
          <w:tcPr>
            <w:tcW w:w="1947" w:type="dxa"/>
          </w:tcPr>
          <w:p w14:paraId="1AF4ECC1" w14:textId="77777777" w:rsidR="00AC6B65" w:rsidRPr="002045C5" w:rsidRDefault="00AC6B65" w:rsidP="006B152C">
            <w:pPr>
              <w:spacing w:after="60"/>
              <w:rPr>
                <w:ins w:id="580" w:author="Eutelsat-Rapporteur (v01)" w:date="2021-05-24T12:34:00Z"/>
                <w:sz w:val="20"/>
              </w:rPr>
            </w:pPr>
            <w:ins w:id="581"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6B152C">
            <w:pPr>
              <w:spacing w:after="0"/>
              <w:rPr>
                <w:ins w:id="582" w:author="Eutelsat-Rapporteur (v01)" w:date="2021-05-24T12:34:00Z"/>
                <w:sz w:val="20"/>
              </w:rPr>
            </w:pPr>
            <w:ins w:id="583" w:author="Eutelsat-Rapporteur (v01)" w:date="2021-05-24T12:34:00Z">
              <w:r>
                <w:rPr>
                  <w:sz w:val="20"/>
                </w:rPr>
                <w:t>1</w:t>
              </w:r>
            </w:ins>
          </w:p>
        </w:tc>
        <w:tc>
          <w:tcPr>
            <w:tcW w:w="716" w:type="dxa"/>
          </w:tcPr>
          <w:p w14:paraId="3911CE42" w14:textId="77777777" w:rsidR="00AC6B65" w:rsidRPr="00BF0ACB" w:rsidRDefault="00AC6B65" w:rsidP="006B152C">
            <w:pPr>
              <w:spacing w:after="0"/>
              <w:rPr>
                <w:ins w:id="584" w:author="Eutelsat-Rapporteur (v01)" w:date="2021-05-24T12:34:00Z"/>
                <w:sz w:val="20"/>
              </w:rPr>
            </w:pPr>
            <w:ins w:id="585" w:author="Eutelsat-Rapporteur (v01)" w:date="2021-05-24T12:34:00Z">
              <w:r>
                <w:rPr>
                  <w:sz w:val="20"/>
                </w:rPr>
                <w:t>50</w:t>
              </w:r>
            </w:ins>
          </w:p>
        </w:tc>
        <w:tc>
          <w:tcPr>
            <w:tcW w:w="931" w:type="dxa"/>
          </w:tcPr>
          <w:p w14:paraId="7B229323" w14:textId="77777777" w:rsidR="00AC6B65" w:rsidRPr="00BF0ACB" w:rsidRDefault="00AC6B65" w:rsidP="006B152C">
            <w:pPr>
              <w:spacing w:after="0"/>
              <w:rPr>
                <w:ins w:id="586" w:author="Eutelsat-Rapporteur (v01)" w:date="2021-05-24T12:34:00Z"/>
                <w:sz w:val="20"/>
              </w:rPr>
            </w:pPr>
            <w:ins w:id="587" w:author="Eutelsat-Rapporteur (v01)" w:date="2021-05-24T12:34:00Z">
              <w:r>
                <w:rPr>
                  <w:sz w:val="20"/>
                </w:rPr>
                <w:t>16</w:t>
              </w:r>
            </w:ins>
          </w:p>
        </w:tc>
        <w:tc>
          <w:tcPr>
            <w:tcW w:w="1220" w:type="dxa"/>
          </w:tcPr>
          <w:p w14:paraId="7873ABC2" w14:textId="77777777" w:rsidR="00AC6B65" w:rsidRPr="00BF0ACB" w:rsidRDefault="00AC6B65" w:rsidP="006B152C">
            <w:pPr>
              <w:spacing w:after="0"/>
              <w:rPr>
                <w:ins w:id="588" w:author="Eutelsat-Rapporteur (v01)" w:date="2021-05-24T12:34:00Z"/>
                <w:sz w:val="20"/>
              </w:rPr>
            </w:pPr>
            <w:ins w:id="589" w:author="Eutelsat-Rapporteur (v01)" w:date="2021-05-24T12:34:00Z">
              <w:r>
                <w:rPr>
                  <w:sz w:val="20"/>
                </w:rPr>
                <w:t>1</w:t>
              </w:r>
            </w:ins>
          </w:p>
        </w:tc>
        <w:tc>
          <w:tcPr>
            <w:tcW w:w="3958" w:type="dxa"/>
          </w:tcPr>
          <w:p w14:paraId="08913009" w14:textId="77777777" w:rsidR="00AC6B65" w:rsidRPr="00A1117D" w:rsidRDefault="00AC6B65" w:rsidP="006B152C">
            <w:pPr>
              <w:spacing w:after="0"/>
              <w:rPr>
                <w:ins w:id="590" w:author="Eutelsat-Rapporteur (v01)" w:date="2021-05-24T12:34:00Z"/>
                <w:rFonts w:ascii="Arial" w:eastAsia="等线" w:hAnsi="Arial" w:cs="Arial"/>
                <w:sz w:val="20"/>
                <w:vertAlign w:val="superscript"/>
                <w:lang w:val="sv-SE"/>
              </w:rPr>
            </w:pPr>
            <w:ins w:id="591"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5DD7C039" w14:textId="77777777" w:rsidTr="006B152C">
        <w:trPr>
          <w:trHeight w:val="274"/>
          <w:ins w:id="592" w:author="Eutelsat-Rapporteur (v01)" w:date="2021-05-24T12:34:00Z"/>
        </w:trPr>
        <w:tc>
          <w:tcPr>
            <w:tcW w:w="1947" w:type="dxa"/>
          </w:tcPr>
          <w:p w14:paraId="3E49CAC4" w14:textId="77777777" w:rsidR="00AC6B65" w:rsidRPr="002045C5" w:rsidRDefault="00AC6B65" w:rsidP="006B152C">
            <w:pPr>
              <w:spacing w:after="60"/>
              <w:rPr>
                <w:ins w:id="593" w:author="Eutelsat-Rapporteur (v01)" w:date="2021-05-24T12:34:00Z"/>
                <w:sz w:val="20"/>
              </w:rPr>
            </w:pPr>
            <w:ins w:id="594"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6B152C">
            <w:pPr>
              <w:spacing w:after="0"/>
              <w:rPr>
                <w:ins w:id="595" w:author="Eutelsat-Rapporteur (v01)" w:date="2021-05-24T12:34:00Z"/>
                <w:sz w:val="20"/>
              </w:rPr>
            </w:pPr>
            <w:ins w:id="596" w:author="Eutelsat-Rapporteur (v01)" w:date="2021-05-24T12:34:00Z">
              <w:r>
                <w:rPr>
                  <w:sz w:val="20"/>
                </w:rPr>
                <w:t>1</w:t>
              </w:r>
            </w:ins>
          </w:p>
        </w:tc>
        <w:tc>
          <w:tcPr>
            <w:tcW w:w="716" w:type="dxa"/>
          </w:tcPr>
          <w:p w14:paraId="5814ADD6" w14:textId="77777777" w:rsidR="00AC6B65" w:rsidRPr="00BF0ACB" w:rsidRDefault="00AC6B65" w:rsidP="006B152C">
            <w:pPr>
              <w:spacing w:after="0"/>
              <w:rPr>
                <w:ins w:id="597" w:author="Eutelsat-Rapporteur (v01)" w:date="2021-05-24T12:34:00Z"/>
                <w:sz w:val="20"/>
              </w:rPr>
            </w:pPr>
            <w:ins w:id="598" w:author="Eutelsat-Rapporteur (v01)" w:date="2021-05-24T12:34:00Z">
              <w:r>
                <w:rPr>
                  <w:sz w:val="20"/>
                </w:rPr>
                <w:t>100</w:t>
              </w:r>
            </w:ins>
          </w:p>
        </w:tc>
        <w:tc>
          <w:tcPr>
            <w:tcW w:w="931" w:type="dxa"/>
          </w:tcPr>
          <w:p w14:paraId="2C5DD285" w14:textId="77777777" w:rsidR="00AC6B65" w:rsidRPr="00BF0ACB" w:rsidRDefault="00AC6B65" w:rsidP="006B152C">
            <w:pPr>
              <w:spacing w:after="0"/>
              <w:rPr>
                <w:ins w:id="599" w:author="Eutelsat-Rapporteur (v01)" w:date="2021-05-24T12:34:00Z"/>
                <w:sz w:val="20"/>
              </w:rPr>
            </w:pPr>
            <w:ins w:id="600" w:author="Eutelsat-Rapporteur (v01)" w:date="2021-05-24T12:34:00Z">
              <w:r>
                <w:rPr>
                  <w:sz w:val="20"/>
                </w:rPr>
                <w:t>16</w:t>
              </w:r>
            </w:ins>
          </w:p>
        </w:tc>
        <w:tc>
          <w:tcPr>
            <w:tcW w:w="1220" w:type="dxa"/>
          </w:tcPr>
          <w:p w14:paraId="266201BF" w14:textId="77777777" w:rsidR="00AC6B65" w:rsidRPr="00BF0ACB" w:rsidRDefault="00AC6B65" w:rsidP="006B152C">
            <w:pPr>
              <w:spacing w:after="0"/>
              <w:rPr>
                <w:ins w:id="601" w:author="Eutelsat-Rapporteur (v01)" w:date="2021-05-24T12:34:00Z"/>
                <w:sz w:val="20"/>
              </w:rPr>
            </w:pPr>
            <w:ins w:id="602" w:author="Eutelsat-Rapporteur (v01)" w:date="2021-05-24T12:34:00Z">
              <w:r>
                <w:rPr>
                  <w:sz w:val="20"/>
                </w:rPr>
                <w:t>1</w:t>
              </w:r>
            </w:ins>
          </w:p>
        </w:tc>
        <w:tc>
          <w:tcPr>
            <w:tcW w:w="3958" w:type="dxa"/>
          </w:tcPr>
          <w:p w14:paraId="18E9D687" w14:textId="77777777" w:rsidR="00AC6B65" w:rsidRPr="00A1117D" w:rsidRDefault="00AC6B65" w:rsidP="006B152C">
            <w:pPr>
              <w:spacing w:after="0"/>
              <w:rPr>
                <w:ins w:id="603" w:author="Eutelsat-Rapporteur (v01)" w:date="2021-05-24T12:34:00Z"/>
                <w:rFonts w:ascii="Arial" w:eastAsia="等线" w:hAnsi="Arial" w:cs="Arial"/>
                <w:sz w:val="20"/>
                <w:vertAlign w:val="superscript"/>
                <w:lang w:val="sv-SE"/>
              </w:rPr>
            </w:pPr>
            <w:ins w:id="604" w:author="Eutelsat-Rapporteur (v01)" w:date="2021-05-24T12:34:00Z">
              <w:r w:rsidRPr="00A1117D">
                <w:rPr>
                  <w:rFonts w:eastAsia="等线"/>
                  <w:sz w:val="20"/>
                  <w:lang w:val="sv-SE"/>
                </w:rPr>
                <w:t>R=1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e>
                  <m:sub>
                    <m:r>
                      <w:rPr>
                        <w:rFonts w:ascii="Cambria Math" w:hAnsi="Cambria Math"/>
                        <w:sz w:val="20"/>
                      </w:rPr>
                      <m:t>paging</m:t>
                    </m:r>
                  </m:sub>
                </m:sSub>
                <m:r>
                  <w:rPr>
                    <w:rFonts w:ascii="Cambria Math" w:hAnsi="Cambria Math"/>
                    <w:sz w:val="20"/>
                    <w:lang w:val="sv-SE"/>
                  </w:rPr>
                  <m:t>=40595</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2405D9E0" w14:textId="77777777" w:rsidTr="006B152C">
        <w:trPr>
          <w:trHeight w:val="274"/>
          <w:ins w:id="605" w:author="Eutelsat-Rapporteur (v01)" w:date="2021-05-24T12:34:00Z"/>
        </w:trPr>
        <w:tc>
          <w:tcPr>
            <w:tcW w:w="1947" w:type="dxa"/>
          </w:tcPr>
          <w:p w14:paraId="38F639FA" w14:textId="77777777" w:rsidR="00AC6B65" w:rsidRPr="002045C5" w:rsidRDefault="00AC6B65" w:rsidP="006B152C">
            <w:pPr>
              <w:spacing w:after="60"/>
              <w:rPr>
                <w:ins w:id="606" w:author="Eutelsat-Rapporteur (v01)" w:date="2021-05-24T12:34:00Z"/>
                <w:sz w:val="20"/>
              </w:rPr>
            </w:pPr>
            <w:ins w:id="607"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6B152C">
            <w:pPr>
              <w:spacing w:after="0"/>
              <w:rPr>
                <w:ins w:id="608" w:author="Eutelsat-Rapporteur (v01)" w:date="2021-05-24T12:34:00Z"/>
                <w:sz w:val="20"/>
              </w:rPr>
            </w:pPr>
            <w:ins w:id="609" w:author="Eutelsat-Rapporteur (v01)" w:date="2021-05-24T12:34:00Z">
              <w:r>
                <w:rPr>
                  <w:sz w:val="20"/>
                </w:rPr>
                <w:t>1</w:t>
              </w:r>
            </w:ins>
          </w:p>
        </w:tc>
        <w:tc>
          <w:tcPr>
            <w:tcW w:w="716" w:type="dxa"/>
          </w:tcPr>
          <w:p w14:paraId="7B30E786" w14:textId="77777777" w:rsidR="00AC6B65" w:rsidRPr="00BF0ACB" w:rsidRDefault="00AC6B65" w:rsidP="006B152C">
            <w:pPr>
              <w:spacing w:after="0"/>
              <w:rPr>
                <w:ins w:id="610" w:author="Eutelsat-Rapporteur (v01)" w:date="2021-05-24T12:34:00Z"/>
                <w:sz w:val="20"/>
              </w:rPr>
            </w:pPr>
            <w:ins w:id="611" w:author="Eutelsat-Rapporteur (v01)" w:date="2021-05-24T12:34:00Z">
              <w:r>
                <w:rPr>
                  <w:sz w:val="20"/>
                </w:rPr>
                <w:t>50</w:t>
              </w:r>
            </w:ins>
          </w:p>
        </w:tc>
        <w:tc>
          <w:tcPr>
            <w:tcW w:w="931" w:type="dxa"/>
          </w:tcPr>
          <w:p w14:paraId="1E2EEC54" w14:textId="77777777" w:rsidR="00AC6B65" w:rsidRPr="00BF0ACB" w:rsidRDefault="00AC6B65" w:rsidP="006B152C">
            <w:pPr>
              <w:spacing w:after="0"/>
              <w:rPr>
                <w:ins w:id="612" w:author="Eutelsat-Rapporteur (v01)" w:date="2021-05-24T12:34:00Z"/>
                <w:sz w:val="20"/>
              </w:rPr>
            </w:pPr>
            <w:ins w:id="613" w:author="Eutelsat-Rapporteur (v01)" w:date="2021-05-24T12:34:00Z">
              <w:r>
                <w:rPr>
                  <w:sz w:val="20"/>
                </w:rPr>
                <w:t>16</w:t>
              </w:r>
            </w:ins>
          </w:p>
        </w:tc>
        <w:tc>
          <w:tcPr>
            <w:tcW w:w="1220" w:type="dxa"/>
          </w:tcPr>
          <w:p w14:paraId="092D14AE" w14:textId="77777777" w:rsidR="00AC6B65" w:rsidRPr="00BF0ACB" w:rsidRDefault="00AC6B65" w:rsidP="006B152C">
            <w:pPr>
              <w:spacing w:after="0"/>
              <w:rPr>
                <w:ins w:id="614" w:author="Eutelsat-Rapporteur (v01)" w:date="2021-05-24T12:34:00Z"/>
                <w:sz w:val="20"/>
              </w:rPr>
            </w:pPr>
            <w:ins w:id="615" w:author="Eutelsat-Rapporteur (v01)" w:date="2021-05-24T12:34:00Z">
              <w:r>
                <w:rPr>
                  <w:sz w:val="20"/>
                </w:rPr>
                <w:t>1</w:t>
              </w:r>
            </w:ins>
          </w:p>
        </w:tc>
        <w:tc>
          <w:tcPr>
            <w:tcW w:w="3958" w:type="dxa"/>
          </w:tcPr>
          <w:p w14:paraId="217F1999" w14:textId="77777777" w:rsidR="00AC6B65" w:rsidRPr="00A1117D" w:rsidRDefault="00AC6B65" w:rsidP="006B152C">
            <w:pPr>
              <w:spacing w:after="0"/>
              <w:rPr>
                <w:ins w:id="616" w:author="Eutelsat-Rapporteur (v01)" w:date="2021-05-24T12:34:00Z"/>
                <w:rFonts w:ascii="Arial" w:eastAsia="等线" w:hAnsi="Arial" w:cs="Arial"/>
                <w:sz w:val="20"/>
                <w:vertAlign w:val="superscript"/>
                <w:lang w:val="sv-SE"/>
              </w:rPr>
            </w:pPr>
            <w:ins w:id="617" w:author="Eutelsat-Rapporteur (v01)" w:date="2021-05-24T12:34:00Z">
              <w:r w:rsidRPr="00A1117D">
                <w:rPr>
                  <w:rFonts w:eastAsia="等线"/>
                  <w:sz w:val="20"/>
                  <w:lang w:val="sv-SE"/>
                </w:rPr>
                <w:t>R=850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bl>
    <w:p w14:paraId="0F84314E" w14:textId="77777777" w:rsidR="00AC6B65" w:rsidRPr="00A1117D" w:rsidRDefault="00AC6B65" w:rsidP="00AC6B65">
      <w:pPr>
        <w:rPr>
          <w:ins w:id="618" w:author="Eutelsat-Rapporteur (v01)" w:date="2021-05-24T12:34:00Z"/>
          <w:sz w:val="20"/>
          <w:lang w:val="sv-SE"/>
        </w:rPr>
      </w:pPr>
    </w:p>
    <w:p w14:paraId="5D644963" w14:textId="7C8688B0" w:rsidR="00AC6B65" w:rsidRPr="00780F7B" w:rsidRDefault="00AC6B65" w:rsidP="00AC6B65">
      <w:pPr>
        <w:rPr>
          <w:ins w:id="619" w:author="Eutelsat-Rapporteur (v01)" w:date="2021-05-24T12:34:00Z"/>
          <w:sz w:val="20"/>
        </w:rPr>
      </w:pPr>
      <w:ins w:id="620" w:author="Eutelsat-Rapporteur (v01)" w:date="2021-05-24T12:34:00Z">
        <w:r w:rsidRPr="00780F7B">
          <w:rPr>
            <w:sz w:val="20"/>
          </w:rPr>
          <w:t xml:space="preserve">The results can be found in the following Table </w:t>
        </w:r>
      </w:ins>
      <w:ins w:id="621" w:author="Eutelsat-Rapporteur (v01)" w:date="2021-05-24T12:39:00Z">
        <w:r>
          <w:rPr>
            <w:sz w:val="20"/>
          </w:rPr>
          <w:t>D.1</w:t>
        </w:r>
      </w:ins>
      <w:ins w:id="622" w:author="Eutelsat-Rapporteur (v01)" w:date="2021-05-24T12:34:00Z">
        <w:r>
          <w:rPr>
            <w:sz w:val="20"/>
          </w:rPr>
          <w:t>-</w:t>
        </w:r>
        <w:r w:rsidRPr="00780F7B">
          <w:rPr>
            <w:sz w:val="20"/>
          </w:rPr>
          <w:t xml:space="preserve">2 and Table </w:t>
        </w:r>
      </w:ins>
      <w:ins w:id="623" w:author="Eutelsat-Rapporteur (v01)" w:date="2021-05-24T12:39:00Z">
        <w:r>
          <w:rPr>
            <w:sz w:val="20"/>
          </w:rPr>
          <w:t>D.1</w:t>
        </w:r>
      </w:ins>
      <w:ins w:id="624" w:author="Eutelsat-Rapporteur (v01)" w:date="2021-05-24T12:34:00Z">
        <w:r>
          <w:rPr>
            <w:sz w:val="20"/>
          </w:rPr>
          <w:t>-</w:t>
        </w:r>
        <w:r w:rsidRPr="00780F7B">
          <w:rPr>
            <w:sz w:val="20"/>
          </w:rPr>
          <w:t xml:space="preserve">3. For Table </w:t>
        </w:r>
      </w:ins>
      <w:ins w:id="625" w:author="Eutelsat-Rapporteur (v01)" w:date="2021-05-24T12:39:00Z">
        <w:r>
          <w:rPr>
            <w:sz w:val="20"/>
          </w:rPr>
          <w:t>D.1</w:t>
        </w:r>
      </w:ins>
      <w:ins w:id="626" w:author="Eutelsat-Rapporteur (v01)" w:date="2021-05-24T12:34:00Z">
        <w:r>
          <w:rPr>
            <w:sz w:val="20"/>
          </w:rPr>
          <w:t>-</w:t>
        </w:r>
        <w:r w:rsidRPr="00780F7B">
          <w:rPr>
            <w:sz w:val="20"/>
          </w:rPr>
          <w:t>2 we have assumed a UE</w:t>
        </w:r>
      </w:ins>
      <w:ins w:id="627" w:author="Eutelsat-Rapporteur (v01)" w:date="2021-05-24T12:54:00Z">
        <w:r w:rsidR="00684E21">
          <w:rPr>
            <w:sz w:val="20"/>
          </w:rPr>
          <w:t>s</w:t>
        </w:r>
      </w:ins>
      <w:ins w:id="628" w:author="Eutelsat-Rapporteur (v01)" w:date="2021-05-24T12:34:00Z">
        <w:r w:rsidRPr="00780F7B">
          <w:rPr>
            <w:sz w:val="20"/>
          </w:rPr>
          <w:t xml:space="preserve"> density of 400 UE/</w:t>
        </w:r>
      </w:ins>
      <w:ins w:id="629" w:author="Eutelsat-Rapporteur (v01)" w:date="2021-05-24T12:40:00Z">
        <w:r>
          <w:rPr>
            <w:rFonts w:eastAsia="Calibri"/>
            <w:sz w:val="20"/>
          </w:rPr>
          <w:t>km</w:t>
        </w:r>
        <w:r w:rsidRPr="0089636E">
          <w:rPr>
            <w:rFonts w:eastAsia="Calibri"/>
            <w:sz w:val="20"/>
            <w:vertAlign w:val="superscript"/>
          </w:rPr>
          <w:t>2</w:t>
        </w:r>
      </w:ins>
      <w:ins w:id="630" w:author="Eutelsat-Rapporteur (v01)" w:date="2021-05-24T12:34:00Z">
        <w:r w:rsidRPr="00780F7B">
          <w:rPr>
            <w:sz w:val="20"/>
          </w:rPr>
          <w:t xml:space="preserve"> following</w:t>
        </w:r>
        <w:r>
          <w:rPr>
            <w:sz w:val="20"/>
          </w:rPr>
          <w:t xml:space="preserve"> [3]</w:t>
        </w:r>
        <w:r w:rsidRPr="00780F7B">
          <w:rPr>
            <w:sz w:val="20"/>
          </w:rPr>
          <w:t xml:space="preserve">. In Table </w:t>
        </w:r>
      </w:ins>
      <w:ins w:id="631" w:author="Eutelsat-Rapporteur (v01)" w:date="2021-05-24T12:39:00Z">
        <w:r>
          <w:rPr>
            <w:sz w:val="20"/>
          </w:rPr>
          <w:t>D.1</w:t>
        </w:r>
      </w:ins>
      <w:ins w:id="632" w:author="Eutelsat-Rapporteur (v01)" w:date="2021-05-24T12:34:00Z">
        <w:r>
          <w:rPr>
            <w:sz w:val="20"/>
          </w:rPr>
          <w:t>-</w:t>
        </w:r>
        <w:r w:rsidRPr="00780F7B">
          <w:rPr>
            <w:sz w:val="20"/>
          </w:rPr>
          <w:t>3 we evaluate the achievable UE</w:t>
        </w:r>
      </w:ins>
      <w:ins w:id="633" w:author="Eutelsat-Rapporteur (v01)" w:date="2021-05-24T12:54:00Z">
        <w:r w:rsidR="00684E21">
          <w:rPr>
            <w:sz w:val="20"/>
          </w:rPr>
          <w:t>s</w:t>
        </w:r>
      </w:ins>
      <w:ins w:id="634" w:author="Eutelsat-Rapporteur (v01)" w:date="2021-05-24T12:34:00Z">
        <w:r w:rsidRPr="00780F7B">
          <w:rPr>
            <w:sz w:val="20"/>
          </w:rPr>
          <w:t xml:space="preserve"> density.</w:t>
        </w:r>
      </w:ins>
    </w:p>
    <w:p w14:paraId="6B6042D0" w14:textId="2B8B0B62" w:rsidR="00AC6B65" w:rsidRPr="00AC6B65" w:rsidRDefault="00AC6B65" w:rsidP="00AC6B65">
      <w:pPr>
        <w:pStyle w:val="TH"/>
        <w:rPr>
          <w:ins w:id="635" w:author="Eutelsat-Rapporteur (v01)" w:date="2021-05-24T12:34:00Z"/>
        </w:rPr>
      </w:pPr>
      <w:ins w:id="636" w:author="Eutelsat-Rapporteur (v01)" w:date="2021-05-24T12:34:00Z">
        <w:r w:rsidRPr="00AC6B65">
          <w:t xml:space="preserve">Table </w:t>
        </w:r>
      </w:ins>
      <w:ins w:id="637" w:author="Eutelsat-Rapporteur (v01)" w:date="2021-05-24T12:36:00Z">
        <w:r w:rsidRPr="00AC6B65">
          <w:t>D.1</w:t>
        </w:r>
      </w:ins>
      <w:ins w:id="638" w:author="Eutelsat-Rapporteur (v01)" w:date="2021-05-24T12:34:00Z">
        <w:r w:rsidRPr="00AC6B65">
          <w:t>-2: Paging channel load for a given UE</w:t>
        </w:r>
      </w:ins>
      <w:ins w:id="639" w:author="Eutelsat-Rapporteur (v01)" w:date="2021-05-24T12:42:00Z">
        <w:r>
          <w:t>s</w:t>
        </w:r>
      </w:ins>
      <w:ins w:id="640"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6B152C">
        <w:trPr>
          <w:trHeight w:val="566"/>
          <w:jc w:val="center"/>
          <w:ins w:id="64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6B152C">
            <w:pPr>
              <w:pStyle w:val="TAH"/>
              <w:rPr>
                <w:ins w:id="642" w:author="Eutelsat-Rapporteur (v01)" w:date="2021-05-24T12:34:00Z"/>
                <w:rFonts w:ascii="Times New Roman" w:eastAsia="Calibri" w:hAnsi="Times New Roman"/>
                <w:b w:val="0"/>
                <w:sz w:val="20"/>
              </w:rPr>
            </w:pPr>
            <w:ins w:id="643"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6B152C">
            <w:pPr>
              <w:pStyle w:val="TAH"/>
              <w:rPr>
                <w:ins w:id="644" w:author="Eutelsat-Rapporteur (v01)" w:date="2021-05-24T12:34:00Z"/>
                <w:rFonts w:ascii="Times New Roman" w:eastAsia="Calibri" w:hAnsi="Times New Roman"/>
                <w:b w:val="0"/>
                <w:sz w:val="20"/>
              </w:rPr>
            </w:pPr>
            <w:ins w:id="645"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6B152C">
            <w:pPr>
              <w:pStyle w:val="TAH"/>
              <w:rPr>
                <w:ins w:id="646" w:author="Eutelsat-Rapporteur (v01)" w:date="2021-05-24T12:34:00Z"/>
                <w:rFonts w:ascii="Times New Roman" w:eastAsia="宋体" w:hAnsi="Times New Roman"/>
                <w:b w:val="0"/>
                <w:sz w:val="20"/>
              </w:rPr>
            </w:pPr>
            <w:ins w:id="647" w:author="Eutelsat-Rapporteur (v01)" w:date="2021-05-24T12:34:00Z">
              <w:r>
                <w:rPr>
                  <w:rFonts w:ascii="Times New Roman" w:eastAsia="Calibri" w:hAnsi="Times New Roman"/>
                  <w:b w:val="0"/>
                  <w:sz w:val="20"/>
                </w:rPr>
                <w:t>Paging channel load</w:t>
              </w:r>
            </w:ins>
          </w:p>
        </w:tc>
      </w:tr>
      <w:tr w:rsidR="00AC6B65" w14:paraId="36A86654" w14:textId="77777777" w:rsidTr="006B152C">
        <w:trPr>
          <w:trHeight w:val="340"/>
          <w:jc w:val="center"/>
          <w:ins w:id="64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6B152C">
            <w:pPr>
              <w:pStyle w:val="TAL"/>
              <w:rPr>
                <w:ins w:id="649" w:author="Eutelsat-Rapporteur (v01)" w:date="2021-05-24T12:34:00Z"/>
                <w:rFonts w:ascii="Times New Roman" w:hAnsi="Times New Roman"/>
                <w:sz w:val="20"/>
              </w:rPr>
            </w:pPr>
            <w:ins w:id="650"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6B152C">
            <w:pPr>
              <w:pStyle w:val="TAL"/>
              <w:spacing w:after="60"/>
              <w:rPr>
                <w:ins w:id="651" w:author="Eutelsat-Rapporteur (v01)" w:date="2021-05-24T12:34:00Z"/>
                <w:rFonts w:ascii="Times New Roman" w:eastAsia="Calibri" w:hAnsi="Times New Roman"/>
                <w:sz w:val="20"/>
              </w:rPr>
            </w:pPr>
            <w:ins w:id="65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6B152C">
            <w:pPr>
              <w:spacing w:after="60"/>
              <w:textAlignment w:val="bottom"/>
              <w:rPr>
                <w:ins w:id="653" w:author="Eutelsat-Rapporteur (v01)" w:date="2021-05-24T12:34:00Z"/>
                <w:sz w:val="20"/>
              </w:rPr>
            </w:pPr>
            <w:ins w:id="654" w:author="Eutelsat-Rapporteur (v01)" w:date="2021-05-24T12:34:00Z">
              <w:r>
                <w:rPr>
                  <w:color w:val="000000"/>
                  <w:sz w:val="20"/>
                  <w:lang w:bidi="ar"/>
                </w:rPr>
                <w:t>2.63</w:t>
              </w:r>
            </w:ins>
            <w:ins w:id="655" w:author="Eutelsat-Rapporteur (v01)" w:date="2021-05-24T12:42:00Z">
              <w:r w:rsidR="00A05F3B">
                <w:rPr>
                  <w:color w:val="000000"/>
                  <w:sz w:val="20"/>
                  <w:lang w:bidi="ar"/>
                </w:rPr>
                <w:t xml:space="preserve"> </w:t>
              </w:r>
            </w:ins>
            <w:ins w:id="656" w:author="Eutelsat-Rapporteur (v01)" w:date="2021-05-24T12:34:00Z">
              <w:r>
                <w:rPr>
                  <w:color w:val="000000"/>
                  <w:sz w:val="20"/>
                  <w:lang w:bidi="ar"/>
                </w:rPr>
                <w:t>%</w:t>
              </w:r>
            </w:ins>
          </w:p>
        </w:tc>
      </w:tr>
      <w:tr w:rsidR="00AC6B65" w14:paraId="7D124794" w14:textId="77777777" w:rsidTr="006B152C">
        <w:trPr>
          <w:trHeight w:val="340"/>
          <w:jc w:val="center"/>
          <w:ins w:id="65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6B152C">
            <w:pPr>
              <w:spacing w:after="0"/>
              <w:rPr>
                <w:ins w:id="658" w:author="Eutelsat-Rapporteur (v01)" w:date="2021-05-24T12:34:00Z"/>
                <w:sz w:val="20"/>
              </w:rPr>
            </w:pPr>
            <w:ins w:id="659"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6B152C">
            <w:pPr>
              <w:pStyle w:val="TAL"/>
              <w:spacing w:after="60"/>
              <w:rPr>
                <w:ins w:id="660" w:author="Eutelsat-Rapporteur (v01)" w:date="2021-05-24T12:34:00Z"/>
                <w:rFonts w:ascii="Times New Roman" w:eastAsia="Calibri" w:hAnsi="Times New Roman"/>
                <w:sz w:val="20"/>
              </w:rPr>
            </w:pPr>
            <w:ins w:id="66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6B152C">
            <w:pPr>
              <w:spacing w:after="60"/>
              <w:textAlignment w:val="bottom"/>
              <w:rPr>
                <w:ins w:id="662" w:author="Eutelsat-Rapporteur (v01)" w:date="2021-05-24T12:34:00Z"/>
                <w:sz w:val="20"/>
              </w:rPr>
            </w:pPr>
            <w:ins w:id="663" w:author="Eutelsat-Rapporteur (v01)" w:date="2021-05-24T12:34:00Z">
              <w:r>
                <w:rPr>
                  <w:color w:val="000000"/>
                  <w:sz w:val="20"/>
                  <w:lang w:bidi="ar"/>
                </w:rPr>
                <w:t>10.52</w:t>
              </w:r>
            </w:ins>
            <w:ins w:id="664" w:author="Eutelsat-Rapporteur (v01)" w:date="2021-05-24T12:42:00Z">
              <w:r w:rsidR="00A05F3B">
                <w:rPr>
                  <w:color w:val="000000"/>
                  <w:sz w:val="20"/>
                  <w:lang w:bidi="ar"/>
                </w:rPr>
                <w:t xml:space="preserve"> </w:t>
              </w:r>
            </w:ins>
            <w:ins w:id="665" w:author="Eutelsat-Rapporteur (v01)" w:date="2021-05-24T12:34:00Z">
              <w:r>
                <w:rPr>
                  <w:color w:val="000000"/>
                  <w:sz w:val="20"/>
                  <w:lang w:bidi="ar"/>
                </w:rPr>
                <w:t>%</w:t>
              </w:r>
            </w:ins>
          </w:p>
        </w:tc>
      </w:tr>
      <w:tr w:rsidR="00AC6B65" w14:paraId="5EE6C720" w14:textId="77777777" w:rsidTr="006B152C">
        <w:trPr>
          <w:trHeight w:val="340"/>
          <w:jc w:val="center"/>
          <w:ins w:id="66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6B152C">
            <w:pPr>
              <w:spacing w:after="0"/>
              <w:rPr>
                <w:ins w:id="667" w:author="Eutelsat-Rapporteur (v01)" w:date="2021-05-24T12:34:00Z"/>
                <w:sz w:val="20"/>
              </w:rPr>
            </w:pPr>
            <w:ins w:id="668"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6B152C">
            <w:pPr>
              <w:pStyle w:val="TAL"/>
              <w:spacing w:after="60"/>
              <w:rPr>
                <w:ins w:id="669" w:author="Eutelsat-Rapporteur (v01)" w:date="2021-05-24T12:34:00Z"/>
                <w:rFonts w:ascii="Times New Roman" w:eastAsia="Calibri" w:hAnsi="Times New Roman"/>
                <w:sz w:val="20"/>
              </w:rPr>
            </w:pPr>
            <w:ins w:id="67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6B152C">
            <w:pPr>
              <w:spacing w:after="60"/>
              <w:textAlignment w:val="bottom"/>
              <w:rPr>
                <w:ins w:id="671" w:author="Eutelsat-Rapporteur (v01)" w:date="2021-05-24T12:34:00Z"/>
                <w:sz w:val="20"/>
              </w:rPr>
            </w:pPr>
            <w:ins w:id="672" w:author="Eutelsat-Rapporteur (v01)" w:date="2021-05-24T12:34:00Z">
              <w:r>
                <w:rPr>
                  <w:color w:val="000000"/>
                  <w:sz w:val="20"/>
                  <w:lang w:bidi="ar"/>
                </w:rPr>
                <w:t>131.6</w:t>
              </w:r>
            </w:ins>
            <w:ins w:id="673" w:author="Eutelsat-Rapporteur (v01)" w:date="2021-05-24T12:42:00Z">
              <w:r w:rsidR="00A05F3B">
                <w:rPr>
                  <w:color w:val="000000"/>
                  <w:sz w:val="20"/>
                  <w:lang w:bidi="ar"/>
                </w:rPr>
                <w:t xml:space="preserve"> </w:t>
              </w:r>
            </w:ins>
            <w:ins w:id="674" w:author="Eutelsat-Rapporteur (v01)" w:date="2021-05-24T12:34:00Z">
              <w:r>
                <w:rPr>
                  <w:color w:val="000000"/>
                  <w:sz w:val="20"/>
                  <w:lang w:bidi="ar"/>
                </w:rPr>
                <w:t>%</w:t>
              </w:r>
            </w:ins>
          </w:p>
        </w:tc>
      </w:tr>
      <w:tr w:rsidR="00AC6B65" w14:paraId="439CA482" w14:textId="77777777" w:rsidTr="006B152C">
        <w:trPr>
          <w:trHeight w:val="340"/>
          <w:jc w:val="center"/>
          <w:ins w:id="67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6B152C">
            <w:pPr>
              <w:spacing w:after="0"/>
              <w:rPr>
                <w:ins w:id="676" w:author="Eutelsat-Rapporteur (v01)" w:date="2021-05-24T12:34:00Z"/>
                <w:sz w:val="20"/>
              </w:rPr>
            </w:pPr>
            <w:ins w:id="677"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6B152C">
            <w:pPr>
              <w:pStyle w:val="TAL"/>
              <w:spacing w:after="60"/>
              <w:rPr>
                <w:ins w:id="678" w:author="Eutelsat-Rapporteur (v01)" w:date="2021-05-24T12:34:00Z"/>
                <w:rFonts w:ascii="Times New Roman" w:eastAsia="Calibri" w:hAnsi="Times New Roman"/>
                <w:sz w:val="20"/>
              </w:rPr>
            </w:pPr>
            <w:ins w:id="67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6B152C">
            <w:pPr>
              <w:spacing w:after="60"/>
              <w:textAlignment w:val="bottom"/>
              <w:rPr>
                <w:ins w:id="680" w:author="Eutelsat-Rapporteur (v01)" w:date="2021-05-24T12:34:00Z"/>
                <w:sz w:val="20"/>
              </w:rPr>
            </w:pPr>
            <w:ins w:id="681" w:author="Eutelsat-Rapporteur (v01)" w:date="2021-05-24T12:34:00Z">
              <w:r>
                <w:rPr>
                  <w:color w:val="000000"/>
                  <w:sz w:val="20"/>
                  <w:lang w:bidi="ar"/>
                </w:rPr>
                <w:t>12166</w:t>
              </w:r>
            </w:ins>
            <w:ins w:id="682" w:author="Eutelsat-Rapporteur (v01)" w:date="2021-05-24T12:42:00Z">
              <w:r w:rsidR="00A05F3B">
                <w:rPr>
                  <w:color w:val="000000"/>
                  <w:sz w:val="20"/>
                  <w:lang w:bidi="ar"/>
                </w:rPr>
                <w:t xml:space="preserve"> </w:t>
              </w:r>
            </w:ins>
            <w:ins w:id="683" w:author="Eutelsat-Rapporteur (v01)" w:date="2021-05-24T12:34:00Z">
              <w:r>
                <w:rPr>
                  <w:color w:val="000000"/>
                  <w:sz w:val="20"/>
                  <w:lang w:bidi="ar"/>
                </w:rPr>
                <w:t>%</w:t>
              </w:r>
            </w:ins>
          </w:p>
        </w:tc>
      </w:tr>
    </w:tbl>
    <w:p w14:paraId="6B5FE817" w14:textId="77777777" w:rsidR="00AC6B65" w:rsidRPr="002045C5" w:rsidRDefault="00AC6B65" w:rsidP="00AC6B65">
      <w:pPr>
        <w:rPr>
          <w:ins w:id="684" w:author="Eutelsat-Rapporteur (v01)" w:date="2021-05-24T12:34:00Z"/>
          <w:sz w:val="20"/>
        </w:rPr>
      </w:pPr>
    </w:p>
    <w:p w14:paraId="5957A487" w14:textId="49579AFC" w:rsidR="00AC6B65" w:rsidRPr="00AC6B65" w:rsidRDefault="00AC6B65" w:rsidP="00AC6B65">
      <w:pPr>
        <w:pStyle w:val="TH"/>
        <w:rPr>
          <w:ins w:id="685" w:author="Eutelsat-Rapporteur (v01)" w:date="2021-05-24T12:34:00Z"/>
        </w:rPr>
      </w:pPr>
      <w:ins w:id="686" w:author="Eutelsat-Rapporteur (v01)" w:date="2021-05-24T12:34:00Z">
        <w:r w:rsidRPr="00AC6B65">
          <w:t xml:space="preserve">Table </w:t>
        </w:r>
      </w:ins>
      <w:ins w:id="687" w:author="Eutelsat-Rapporteur (v01)" w:date="2021-05-24T12:37:00Z">
        <w:r w:rsidRPr="00AC6B65">
          <w:t>D.1</w:t>
        </w:r>
      </w:ins>
      <w:ins w:id="688" w:author="Eutelsat-Rapporteur (v01)" w:date="2021-05-24T12:34:00Z">
        <w:r w:rsidRPr="00AC6B65">
          <w:t>-3: Supported UE</w:t>
        </w:r>
      </w:ins>
      <w:ins w:id="689" w:author="Eutelsat-Rapporteur (v01)" w:date="2021-05-24T12:54:00Z">
        <w:r w:rsidR="00684E21">
          <w:t>s</w:t>
        </w:r>
      </w:ins>
      <w:ins w:id="690"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6B152C">
        <w:trPr>
          <w:trHeight w:val="526"/>
          <w:jc w:val="center"/>
          <w:ins w:id="691" w:author="Eutelsat-Rapporteur (v01)" w:date="2021-05-24T12:34:00Z"/>
        </w:trPr>
        <w:tc>
          <w:tcPr>
            <w:tcW w:w="2410" w:type="dxa"/>
          </w:tcPr>
          <w:p w14:paraId="124FB7B9" w14:textId="77777777" w:rsidR="00AC6B65" w:rsidRPr="002045C5" w:rsidRDefault="00AC6B65" w:rsidP="006B152C">
            <w:pPr>
              <w:pStyle w:val="TAH"/>
              <w:rPr>
                <w:ins w:id="692" w:author="Eutelsat-Rapporteur (v01)" w:date="2021-05-24T12:34:00Z"/>
                <w:rFonts w:ascii="Times New Roman" w:eastAsia="Calibri" w:hAnsi="Times New Roman"/>
                <w:b w:val="0"/>
                <w:sz w:val="20"/>
              </w:rPr>
            </w:pPr>
            <w:ins w:id="693"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6B152C">
            <w:pPr>
              <w:pStyle w:val="TAH"/>
              <w:rPr>
                <w:ins w:id="694" w:author="Eutelsat-Rapporteur (v01)" w:date="2021-05-24T12:34:00Z"/>
                <w:rFonts w:ascii="Times New Roman" w:eastAsia="Calibri" w:hAnsi="Times New Roman"/>
                <w:b w:val="0"/>
                <w:sz w:val="20"/>
              </w:rPr>
            </w:pPr>
            <w:ins w:id="695"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696" w:author="Eutelsat-Rapporteur (v01)" w:date="2021-05-24T12:41:00Z">
              <w:r>
                <w:rPr>
                  <w:rFonts w:ascii="Times New Roman" w:eastAsia="Calibri" w:hAnsi="Times New Roman"/>
                  <w:b w:val="0"/>
                  <w:sz w:val="20"/>
                </w:rPr>
                <w:t>s</w:t>
              </w:r>
            </w:ins>
            <w:ins w:id="697"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6B152C">
        <w:trPr>
          <w:trHeight w:val="278"/>
          <w:jc w:val="center"/>
          <w:ins w:id="698" w:author="Eutelsat-Rapporteur (v01)" w:date="2021-05-24T12:34:00Z"/>
        </w:trPr>
        <w:tc>
          <w:tcPr>
            <w:tcW w:w="2410" w:type="dxa"/>
          </w:tcPr>
          <w:p w14:paraId="44F82029" w14:textId="77777777" w:rsidR="00AC6B65" w:rsidRPr="002045C5" w:rsidRDefault="00AC6B65" w:rsidP="006B152C">
            <w:pPr>
              <w:spacing w:after="60"/>
              <w:textAlignment w:val="bottom"/>
              <w:rPr>
                <w:ins w:id="699" w:author="Eutelsat-Rapporteur (v01)" w:date="2021-05-24T12:34:00Z"/>
                <w:color w:val="000000"/>
                <w:sz w:val="20"/>
                <w:lang w:bidi="ar"/>
              </w:rPr>
            </w:pPr>
            <w:ins w:id="700"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6B152C">
            <w:pPr>
              <w:spacing w:after="60"/>
              <w:textAlignment w:val="bottom"/>
              <w:rPr>
                <w:ins w:id="701" w:author="Eutelsat-Rapporteur (v01)" w:date="2021-05-24T12:34:00Z"/>
                <w:rFonts w:eastAsia="Calibri"/>
                <w:sz w:val="20"/>
              </w:rPr>
            </w:pPr>
            <w:ins w:id="702" w:author="Eutelsat-Rapporteur (v01)" w:date="2021-05-24T12:34:00Z">
              <w:r>
                <w:rPr>
                  <w:color w:val="000000"/>
                  <w:sz w:val="20"/>
                  <w:lang w:bidi="ar"/>
                </w:rPr>
                <w:t>15210</w:t>
              </w:r>
            </w:ins>
          </w:p>
        </w:tc>
      </w:tr>
      <w:tr w:rsidR="00AC6B65" w:rsidRPr="002045C5" w14:paraId="15114667" w14:textId="77777777" w:rsidTr="006B152C">
        <w:trPr>
          <w:trHeight w:val="308"/>
          <w:jc w:val="center"/>
          <w:ins w:id="703" w:author="Eutelsat-Rapporteur (v01)" w:date="2021-05-24T12:34:00Z"/>
        </w:trPr>
        <w:tc>
          <w:tcPr>
            <w:tcW w:w="2410" w:type="dxa"/>
          </w:tcPr>
          <w:p w14:paraId="3648C4E6" w14:textId="77777777" w:rsidR="00AC6B65" w:rsidRPr="002045C5" w:rsidRDefault="00AC6B65" w:rsidP="006B152C">
            <w:pPr>
              <w:spacing w:after="60"/>
              <w:textAlignment w:val="bottom"/>
              <w:rPr>
                <w:ins w:id="704" w:author="Eutelsat-Rapporteur (v01)" w:date="2021-05-24T12:34:00Z"/>
                <w:color w:val="000000"/>
                <w:sz w:val="20"/>
                <w:lang w:bidi="ar"/>
              </w:rPr>
            </w:pPr>
            <w:ins w:id="705"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6B152C">
            <w:pPr>
              <w:spacing w:after="60"/>
              <w:textAlignment w:val="bottom"/>
              <w:rPr>
                <w:ins w:id="706" w:author="Eutelsat-Rapporteur (v01)" w:date="2021-05-24T12:34:00Z"/>
                <w:sz w:val="20"/>
              </w:rPr>
            </w:pPr>
            <w:ins w:id="707" w:author="Eutelsat-Rapporteur (v01)" w:date="2021-05-24T12:34:00Z">
              <w:r>
                <w:rPr>
                  <w:color w:val="000000"/>
                  <w:sz w:val="20"/>
                  <w:lang w:bidi="ar"/>
                </w:rPr>
                <w:t>3803</w:t>
              </w:r>
            </w:ins>
          </w:p>
        </w:tc>
      </w:tr>
      <w:tr w:rsidR="00AC6B65" w:rsidRPr="002045C5" w14:paraId="671C1E33" w14:textId="77777777" w:rsidTr="006B152C">
        <w:trPr>
          <w:trHeight w:val="308"/>
          <w:jc w:val="center"/>
          <w:ins w:id="708" w:author="Eutelsat-Rapporteur (v01)" w:date="2021-05-24T12:34:00Z"/>
        </w:trPr>
        <w:tc>
          <w:tcPr>
            <w:tcW w:w="2410" w:type="dxa"/>
          </w:tcPr>
          <w:p w14:paraId="52C68B0C" w14:textId="77777777" w:rsidR="00AC6B65" w:rsidRPr="002045C5" w:rsidRDefault="00AC6B65" w:rsidP="006B152C">
            <w:pPr>
              <w:spacing w:after="60"/>
              <w:textAlignment w:val="bottom"/>
              <w:rPr>
                <w:ins w:id="709" w:author="Eutelsat-Rapporteur (v01)" w:date="2021-05-24T12:34:00Z"/>
                <w:color w:val="000000"/>
                <w:sz w:val="20"/>
                <w:lang w:bidi="ar"/>
              </w:rPr>
            </w:pPr>
            <w:ins w:id="710"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6B152C">
            <w:pPr>
              <w:spacing w:after="60"/>
              <w:textAlignment w:val="bottom"/>
              <w:rPr>
                <w:ins w:id="711" w:author="Eutelsat-Rapporteur (v01)" w:date="2021-05-24T12:34:00Z"/>
                <w:rFonts w:eastAsia="Calibri"/>
                <w:sz w:val="20"/>
              </w:rPr>
            </w:pPr>
            <w:ins w:id="712" w:author="Eutelsat-Rapporteur (v01)" w:date="2021-05-24T12:34:00Z">
              <w:r>
                <w:rPr>
                  <w:color w:val="000000"/>
                  <w:sz w:val="20"/>
                  <w:lang w:bidi="ar"/>
                </w:rPr>
                <w:t>304</w:t>
              </w:r>
            </w:ins>
          </w:p>
        </w:tc>
      </w:tr>
      <w:tr w:rsidR="00AC6B65" w:rsidRPr="002045C5" w14:paraId="6315E24E" w14:textId="77777777" w:rsidTr="006B152C">
        <w:trPr>
          <w:trHeight w:val="308"/>
          <w:jc w:val="center"/>
          <w:ins w:id="713" w:author="Eutelsat-Rapporteur (v01)" w:date="2021-05-24T12:34:00Z"/>
        </w:trPr>
        <w:tc>
          <w:tcPr>
            <w:tcW w:w="2410" w:type="dxa"/>
          </w:tcPr>
          <w:p w14:paraId="3CBF8842" w14:textId="77777777" w:rsidR="00AC6B65" w:rsidRPr="002045C5" w:rsidRDefault="00AC6B65" w:rsidP="006B152C">
            <w:pPr>
              <w:spacing w:after="60"/>
              <w:textAlignment w:val="bottom"/>
              <w:rPr>
                <w:ins w:id="714" w:author="Eutelsat-Rapporteur (v01)" w:date="2021-05-24T12:34:00Z"/>
                <w:color w:val="000000"/>
                <w:sz w:val="20"/>
                <w:lang w:bidi="ar"/>
              </w:rPr>
            </w:pPr>
            <w:ins w:id="715"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6B152C">
            <w:pPr>
              <w:spacing w:after="60"/>
              <w:textAlignment w:val="bottom"/>
              <w:rPr>
                <w:ins w:id="716" w:author="Eutelsat-Rapporteur (v01)" w:date="2021-05-24T12:34:00Z"/>
                <w:sz w:val="20"/>
              </w:rPr>
            </w:pPr>
            <w:ins w:id="717" w:author="Eutelsat-Rapporteur (v01)" w:date="2021-05-24T12:34:00Z">
              <w:r>
                <w:rPr>
                  <w:color w:val="000000"/>
                  <w:sz w:val="20"/>
                  <w:lang w:bidi="ar"/>
                </w:rPr>
                <w:t>3.29</w:t>
              </w:r>
            </w:ins>
          </w:p>
        </w:tc>
      </w:tr>
    </w:tbl>
    <w:p w14:paraId="5997B28F" w14:textId="77777777" w:rsidR="00AC6B65" w:rsidRDefault="00AC6B65" w:rsidP="00AC6B65">
      <w:pPr>
        <w:rPr>
          <w:ins w:id="718" w:author="Eutelsat-Rapporteur (v01)" w:date="2021-05-24T12:34:00Z"/>
        </w:rPr>
      </w:pPr>
    </w:p>
    <w:p w14:paraId="19D9DA57" w14:textId="72AD5DC0" w:rsidR="00A05F3B" w:rsidRDefault="00A05F3B" w:rsidP="00A05F3B">
      <w:pPr>
        <w:pStyle w:val="2"/>
        <w:rPr>
          <w:ins w:id="719" w:author="Eutelsat-Rapporteur (v01)" w:date="2021-05-24T12:47:00Z"/>
        </w:rPr>
      </w:pPr>
      <w:ins w:id="720" w:author="Eutelsat-Rapporteur (v01)" w:date="2021-05-24T12:47:00Z">
        <w:r w:rsidRPr="00AC6B65">
          <w:lastRenderedPageBreak/>
          <w:t>D.</w:t>
        </w:r>
      </w:ins>
      <w:ins w:id="721" w:author="Eutelsat-Rapporteur (v01)" w:date="2021-05-24T12:54:00Z">
        <w:r w:rsidR="00684E21">
          <w:t>2</w:t>
        </w:r>
      </w:ins>
      <w:ins w:id="722" w:author="Eutelsat-Rapporteur (v01)" w:date="2021-05-24T12:47:00Z">
        <w:r>
          <w:tab/>
        </w:r>
      </w:ins>
      <w:ins w:id="723" w:author="Eutelsat-Rapporteur (v01)" w:date="2021-05-24T12:55:00Z">
        <w:r w:rsidR="00684E21">
          <w:t>Hu</w:t>
        </w:r>
      </w:ins>
      <w:ins w:id="724" w:author="Eutelsat-Rapporteur (v01)" w:date="2021-05-24T12:54:00Z">
        <w:r w:rsidR="00684E21">
          <w:t>awei</w:t>
        </w:r>
      </w:ins>
      <w:ins w:id="725" w:author="Eutelsat-Rapporteur (v01)" w:date="2021-05-24T12:59:00Z">
        <w:r w:rsidR="00216AA4">
          <w:t xml:space="preserve">, </w:t>
        </w:r>
      </w:ins>
      <w:proofErr w:type="spellStart"/>
      <w:ins w:id="726" w:author="Eutelsat-Rapporteur (v01)" w:date="2021-05-24T12:56:00Z">
        <w:r w:rsidR="00684E21">
          <w:t>HiSilicon</w:t>
        </w:r>
      </w:ins>
      <w:proofErr w:type="spellEnd"/>
      <w:ins w:id="727" w:author="Eutelsat-Rapporteur (v01)" w:date="2021-05-24T12:47:00Z">
        <w:r w:rsidRPr="00AC6B65">
          <w:t xml:space="preserve"> </w:t>
        </w:r>
        <w:r>
          <w:t>- p</w:t>
        </w:r>
        <w:r w:rsidRPr="00AC6B65">
          <w:t xml:space="preserve">aging </w:t>
        </w:r>
        <w:r>
          <w:t>c</w:t>
        </w:r>
        <w:r w:rsidRPr="00AC6B65">
          <w:t>apacity evaluation (</w:t>
        </w:r>
        <w:r w:rsidRPr="00684E21">
          <w:t>R2-210</w:t>
        </w:r>
      </w:ins>
      <w:ins w:id="728" w:author="Eutelsat-Rapporteur (v01)" w:date="2021-05-24T12:56:00Z">
        <w:r w:rsidR="00684E21" w:rsidRPr="00684E21">
          <w:t>566</w:t>
        </w:r>
      </w:ins>
      <w:ins w:id="729" w:author="Eutelsat-Rapporteur (v01)" w:date="2021-05-24T12:57:00Z">
        <w:r w:rsidR="00684E21" w:rsidRPr="00684E21">
          <w:t>2</w:t>
        </w:r>
      </w:ins>
      <w:ins w:id="730" w:author="Eutelsat-Rapporteur (v01)" w:date="2021-05-24T12:47:00Z">
        <w:r>
          <w:rPr>
            <w:rStyle w:val="af"/>
          </w:rPr>
          <w:t xml:space="preserve"> </w:t>
        </w:r>
        <w:r w:rsidRPr="00216AA4">
          <w:t>[1</w:t>
        </w:r>
      </w:ins>
      <w:ins w:id="731" w:author="Eutelsat-Rapporteur (v01)" w:date="2021-05-24T12:55:00Z">
        <w:r w:rsidR="00684E21" w:rsidRPr="00216AA4">
          <w:t>4</w:t>
        </w:r>
      </w:ins>
      <w:ins w:id="732" w:author="Eutelsat-Rapporteur (v01)" w:date="2021-05-24T12:47:00Z">
        <w:r w:rsidRPr="00216AA4">
          <w:t>])</w:t>
        </w:r>
      </w:ins>
    </w:p>
    <w:p w14:paraId="15FC547E" w14:textId="7396BE69" w:rsidR="000C438C" w:rsidRPr="00023CBD" w:rsidRDefault="000C438C" w:rsidP="000C438C">
      <w:pPr>
        <w:pStyle w:val="30"/>
        <w:rPr>
          <w:ins w:id="733" w:author="Eutelsat-Rapporteur (v01)" w:date="2021-05-24T13:06:00Z"/>
        </w:rPr>
      </w:pPr>
      <w:ins w:id="734" w:author="Eutelsat-Rapporteur (v01)" w:date="2021-05-24T13:07:00Z">
        <w:r w:rsidRPr="00AC6B65">
          <w:t>D.</w:t>
        </w:r>
        <w:r>
          <w:t>2.1</w:t>
        </w:r>
        <w:r>
          <w:tab/>
        </w:r>
      </w:ins>
      <w:ins w:id="735" w:author="Eutelsat-Rapporteur (v01)" w:date="2021-05-24T13:06:00Z">
        <w:r>
          <w:t>Calculation for paging capacity and paging load</w:t>
        </w:r>
      </w:ins>
    </w:p>
    <w:p w14:paraId="1E943709" w14:textId="77777777" w:rsidR="000C438C" w:rsidRPr="00DD73FD" w:rsidRDefault="000C438C" w:rsidP="000C438C">
      <w:pPr>
        <w:rPr>
          <w:ins w:id="736" w:author="Eutelsat-Rapporteur (v01)" w:date="2021-05-24T13:16:00Z"/>
          <w:b/>
        </w:rPr>
      </w:pPr>
      <w:ins w:id="737"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738" w:author="Eutelsat-Rapporteur (v01)" w:date="2021-05-24T13:16:00Z"/>
        </w:rPr>
      </w:pPr>
      <w:ins w:id="739"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740" w:author="Eutelsat-Rapporteur (v01)" w:date="2021-05-24T13:16:00Z"/>
        </w:rPr>
      </w:pPr>
      <w:ins w:id="741" w:author="Eutelsat-Rapporteur (v01)" w:date="2021-05-24T13:16:00Z">
        <w:r w:rsidRPr="00205E83">
          <w:t>-</w:t>
        </w:r>
        <w:r w:rsidRPr="00205E83">
          <w:tab/>
          <w:t xml:space="preserve">Paging Frames (PF) per second: </w:t>
        </w:r>
      </w:ins>
      <w:ins w:id="742"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743" w:author="Eutelsat-Rapporteur (v01)" w:date="2021-05-24T13:16:00Z"/>
        </w:rPr>
      </w:pPr>
      <w:ins w:id="744" w:author="Eutelsat-Rapporteur (v01)" w:date="2021-05-24T13:16:00Z">
        <w:r w:rsidRPr="00205E83">
          <w:t>-</w:t>
        </w:r>
        <w:r w:rsidRPr="00205E83">
          <w:tab/>
          <w:t xml:space="preserve">Paging Occasions (PO) per PF: </w:t>
        </w:r>
      </w:ins>
      <w:proofErr w:type="spellStart"/>
      <w:ins w:id="745" w:author="Eutelsat-Rapporteur (v01)" w:date="2021-05-24T13:17:00Z">
        <w:r w:rsidR="00205E83">
          <w:t>N</w:t>
        </w:r>
        <w:r w:rsidR="00205E83" w:rsidRPr="009A60CB">
          <w:rPr>
            <w:vertAlign w:val="subscript"/>
          </w:rPr>
          <w:t>P</w:t>
        </w:r>
        <w:r w:rsidR="00205E83">
          <w:rPr>
            <w:vertAlign w:val="subscript"/>
          </w:rPr>
          <w:t>OperPF</w:t>
        </w:r>
      </w:ins>
      <w:proofErr w:type="spellEnd"/>
      <w:ins w:id="746" w:author="Eutelsat-Rapporteur (v01)" w:date="2021-05-24T13:16:00Z">
        <w:r w:rsidRPr="00205E83">
          <w:fldChar w:fldCharType="begin"/>
        </w:r>
        <w:r w:rsidRPr="00205E83">
          <w:instrText xml:space="preserve"> QUOTE </w:instrText>
        </w:r>
      </w:ins>
      <m:oMath>
        <m:sSub>
          <m:sSubPr>
            <m:ctrlPr>
              <w:ins w:id="747" w:author="Nicolas" w:date="2019-05-21T19:05:00Z">
                <w:rPr>
                  <w:rFonts w:ascii="Cambria Math" w:hAnsi="Cambria Math"/>
                  <w:i/>
                </w:rPr>
              </w:ins>
            </m:ctrlPr>
          </m:sSubPr>
          <m:e>
            <m:r>
              <w:ins w:id="748" w:author="Nicolas" w:date="2019-05-21T19:05:00Z">
                <m:rPr>
                  <m:sty m:val="p"/>
                </m:rPr>
                <w:rPr>
                  <w:rFonts w:ascii="Cambria Math" w:hAnsi="Cambria Math"/>
                </w:rPr>
                <m:t>N</m:t>
              </w:ins>
            </m:r>
          </m:e>
          <m:sub>
            <m:r>
              <w:ins w:id="749" w:author="Nicolas" w:date="2019-05-21T19:05:00Z">
                <m:rPr>
                  <m:sty m:val="p"/>
                </m:rPr>
                <w:rPr>
                  <w:rFonts w:ascii="Cambria Math" w:hAnsi="Cambria Math"/>
                </w:rPr>
                <m:t>POperPF</m:t>
              </w:ins>
            </m:r>
          </m:sub>
        </m:sSub>
      </m:oMath>
      <w:ins w:id="750"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751" w:author="Eutelsat-Rapporteur (v01)" w:date="2021-05-24T13:16:00Z"/>
        </w:rPr>
      </w:pPr>
      <w:ins w:id="752" w:author="Eutelsat-Rapporteur (v01)" w:date="2021-05-24T13:16:00Z">
        <w:r w:rsidRPr="00205E83">
          <w:t>-</w:t>
        </w:r>
        <w:r w:rsidRPr="00205E83">
          <w:tab/>
          <w:t xml:space="preserve">Maximum number of paging records in paging message: </w:t>
        </w:r>
      </w:ins>
      <w:proofErr w:type="spellStart"/>
      <w:ins w:id="753" w:author="Eutelsat-Rapporteur (v01)" w:date="2021-05-24T13:17:00Z">
        <w:r w:rsidR="00205E83">
          <w:t>N</w:t>
        </w:r>
        <w:r w:rsidR="00205E83" w:rsidRPr="004F1395">
          <w:rPr>
            <w:vertAlign w:val="subscript"/>
          </w:rPr>
          <w:t>UEperPO</w:t>
        </w:r>
      </w:ins>
      <w:proofErr w:type="spellEnd"/>
      <w:ins w:id="754" w:author="Eutelsat-Rapporteur (v01)" w:date="2021-05-24T13:16:00Z">
        <w:r w:rsidRPr="00205E83">
          <w:fldChar w:fldCharType="begin"/>
        </w:r>
        <w:r w:rsidRPr="00205E83">
          <w:instrText xml:space="preserve"> QUOTE </w:instrText>
        </w:r>
      </w:ins>
      <m:oMath>
        <m:sSub>
          <m:sSubPr>
            <m:ctrlPr>
              <w:ins w:id="755" w:author="Nicolas" w:date="2019-05-21T19:05:00Z">
                <w:rPr>
                  <w:rFonts w:ascii="Cambria Math" w:hAnsi="Cambria Math"/>
                  <w:i/>
                </w:rPr>
              </w:ins>
            </m:ctrlPr>
          </m:sSubPr>
          <m:e>
            <m:r>
              <w:ins w:id="756" w:author="Nicolas" w:date="2019-05-21T19:05:00Z">
                <m:rPr>
                  <m:sty m:val="p"/>
                </m:rPr>
                <w:rPr>
                  <w:rFonts w:ascii="Cambria Math" w:hAnsi="Cambria Math"/>
                </w:rPr>
                <m:t>N</m:t>
              </w:ins>
            </m:r>
          </m:e>
          <m:sub>
            <m:r>
              <w:ins w:id="757" w:author="Nicolas" w:date="2019-05-21T19:05:00Z">
                <m:rPr>
                  <m:sty m:val="p"/>
                </m:rPr>
                <w:rPr>
                  <w:rFonts w:ascii="Cambria Math" w:hAnsi="Cambria Math"/>
                </w:rPr>
                <m:t>UEperPO</m:t>
              </w:ins>
            </m:r>
          </m:sub>
        </m:sSub>
      </m:oMath>
      <w:ins w:id="758"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759" w:author="Eutelsat-Rapporteur (v01)" w:date="2021-05-24T13:16:00Z"/>
        </w:rPr>
      </w:pPr>
      <w:ins w:id="760" w:author="Eutelsat-Rapporteur (v01)" w:date="2021-05-24T13:16:00Z">
        <w:r w:rsidRPr="00205E83">
          <w:t>-</w:t>
        </w:r>
        <w:r w:rsidRPr="00205E83">
          <w:tab/>
          <w:t>User density (UEs/km2)</w:t>
        </w:r>
      </w:ins>
    </w:p>
    <w:p w14:paraId="379F75DD" w14:textId="0C5FD88E" w:rsidR="000C438C" w:rsidRPr="00205E83" w:rsidRDefault="000C438C" w:rsidP="00205E83">
      <w:pPr>
        <w:rPr>
          <w:ins w:id="761" w:author="Eutelsat-Rapporteur (v01)" w:date="2021-05-24T13:16:00Z"/>
        </w:rPr>
      </w:pPr>
      <w:ins w:id="762" w:author="Eutelsat-Rapporteur (v01)" w:date="2021-05-24T13:16:00Z">
        <w:r w:rsidRPr="00205E83">
          <w:t>-</w:t>
        </w:r>
        <w:r w:rsidRPr="00205E83">
          <w:tab/>
          <w:t>Satellite beam diameter: in km</w:t>
        </w:r>
      </w:ins>
    </w:p>
    <w:p w14:paraId="7B797D3F" w14:textId="63B8A2BC" w:rsidR="000C438C" w:rsidRPr="00205E83" w:rsidRDefault="000C438C" w:rsidP="00205E83">
      <w:pPr>
        <w:rPr>
          <w:ins w:id="763" w:author="Eutelsat-Rapporteur (v01)" w:date="2021-05-24T13:16:00Z"/>
        </w:rPr>
      </w:pPr>
      <w:ins w:id="764"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7EC6C22F" w14:textId="77777777" w:rsidR="000C438C" w:rsidRPr="00205E83" w:rsidRDefault="000C438C" w:rsidP="00205E83">
      <w:pPr>
        <w:rPr>
          <w:ins w:id="765" w:author="Eutelsat-Rapporteur (v01)" w:date="2021-05-24T13:16:00Z"/>
        </w:rPr>
      </w:pPr>
      <w:ins w:id="766"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767" w:author="Eutelsat-Rapporteur (v01)" w:date="2021-05-24T13:16:00Z"/>
        </w:rPr>
      </w:pPr>
      <w:ins w:id="768"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769" w:author="Eutelsat-Rapporteur (v01)" w:date="2021-05-24T13:16:00Z"/>
        </w:rPr>
      </w:pPr>
      <w:ins w:id="770" w:author="Eutelsat-Rapporteur (v01)" w:date="2021-05-24T13:16:00Z">
        <w:r w:rsidRPr="00205E83">
          <w:t>-</w:t>
        </w:r>
        <w:r w:rsidRPr="00205E83">
          <w:tab/>
          <w:t>Number of paging carriers (NB-IoT) or paging narrow bands (</w:t>
        </w:r>
        <w:proofErr w:type="spellStart"/>
        <w:r w:rsidRPr="00205E83">
          <w:t>eMTC</w:t>
        </w:r>
        <w:proofErr w:type="spellEnd"/>
        <w:r w:rsidRPr="00205E83">
          <w:t xml:space="preserve">): </w:t>
        </w:r>
      </w:ins>
      <w:proofErr w:type="spellStart"/>
      <w:ins w:id="771" w:author="Eutelsat-Rapporteur (v01)" w:date="2021-05-24T13:18:00Z">
        <w:r w:rsidR="00205E83">
          <w:t>N</w:t>
        </w:r>
        <w:r w:rsidR="00205E83" w:rsidRPr="009A60CB">
          <w:rPr>
            <w:vertAlign w:val="subscript"/>
          </w:rPr>
          <w:t>Carrie</w:t>
        </w:r>
        <w:r w:rsidR="00205E83">
          <w:rPr>
            <w:vertAlign w:val="subscript"/>
          </w:rPr>
          <w:t>r</w:t>
        </w:r>
      </w:ins>
      <w:proofErr w:type="spellEnd"/>
    </w:p>
    <w:p w14:paraId="6351653C" w14:textId="7577CBA1" w:rsidR="000C438C" w:rsidRPr="00205E83" w:rsidRDefault="000C438C" w:rsidP="00205E83">
      <w:pPr>
        <w:rPr>
          <w:ins w:id="772" w:author="Eutelsat-Rapporteur (v01)" w:date="2021-05-24T13:16:00Z"/>
        </w:rPr>
      </w:pPr>
      <w:ins w:id="773" w:author="Eutelsat-Rapporteur (v01)" w:date="2021-05-24T13:16:00Z">
        <w:r w:rsidRPr="00205E83">
          <w:t>-</w:t>
        </w:r>
        <w:r w:rsidRPr="00205E83">
          <w:tab/>
        </w:r>
      </w:ins>
      <w:ins w:id="774" w:author="Eutelsat-Rapporteur (v01)" w:date="2021-05-24T13:18:00Z">
        <w:r w:rsidR="00205E83">
          <w:t>P</w:t>
        </w:r>
      </w:ins>
      <w:ins w:id="775" w:author="Eutelsat-Rapporteur (v01)" w:date="2021-05-24T13:16:00Z">
        <w:r w:rsidRPr="00205E83">
          <w:t>aging carrier weight in NB-IoT</w:t>
        </w:r>
      </w:ins>
    </w:p>
    <w:p w14:paraId="4B9713F1" w14:textId="77777777" w:rsidR="000C438C" w:rsidRPr="00DD73FD" w:rsidRDefault="000C438C" w:rsidP="000C438C">
      <w:pPr>
        <w:rPr>
          <w:ins w:id="776" w:author="Eutelsat-Rapporteur (v01)" w:date="2021-05-24T13:06:00Z"/>
          <w:b/>
        </w:rPr>
      </w:pPr>
      <w:ins w:id="777"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778" w:author="Eutelsat-Rapporteur (v01)" w:date="2021-05-24T13:06:00Z"/>
        </w:rPr>
      </w:pPr>
      <w:ins w:id="779" w:author="Eutelsat-Rapporteur (v01)" w:date="2021-05-24T13:06:00Z">
        <w:r w:rsidRPr="000C438C">
          <w:t>In</w:t>
        </w:r>
      </w:ins>
      <w:ins w:id="780" w:author="Eutelsat-Rapporteur (v01)" w:date="2021-05-24T13:14:00Z">
        <w:r>
          <w:t xml:space="preserve"> [17]</w:t>
        </w:r>
      </w:ins>
      <w:ins w:id="781" w:author="Eutelsat-Rapporteur (v01)" w:date="2021-05-24T13:06:00Z">
        <w:r w:rsidRPr="000C438C">
          <w:t>, it was agreed to consider equal weight for all paging carriers in NB-IoT and to use the following formula derived from</w:t>
        </w:r>
      </w:ins>
      <w:ins w:id="782" w:author="Eutelsat-Rapporteur (v01)" w:date="2021-05-24T13:15:00Z">
        <w:r>
          <w:t xml:space="preserve"> [3]</w:t>
        </w:r>
      </w:ins>
      <w:ins w:id="783"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784" w:author="Eutelsat-Rapporteur (v01)" w:date="2021-05-24T13:06:00Z"/>
        </w:rPr>
      </w:pPr>
      <w:r>
        <w:tab/>
      </w:r>
      <w:ins w:id="785" w:author="Eutelsat-Rapporteur (v01)" w:date="2021-05-24T13:06:00Z">
        <w:r w:rsidR="000C438C" w:rsidRPr="000C438C">
          <w:t xml:space="preserve">Supported paging capacity per second: </w:t>
        </w:r>
      </w:ins>
      <w:proofErr w:type="spellStart"/>
      <w:ins w:id="786" w:author="Eutelsat-Rapporteur (v01)" w:date="2021-05-24T13:15:00Z">
        <w:r w:rsidR="000C438C" w:rsidRPr="004F1395">
          <w:rPr>
            <w:sz w:val="22"/>
            <w:szCs w:val="22"/>
          </w:rPr>
          <w:t>N</w:t>
        </w:r>
        <w:r w:rsidR="000C438C" w:rsidRPr="004F1395">
          <w:rPr>
            <w:sz w:val="22"/>
            <w:szCs w:val="22"/>
            <w:vertAlign w:val="subscript"/>
          </w:rPr>
          <w:t>Carrier</w:t>
        </w:r>
        <w:proofErr w:type="spellEnd"/>
        <w:r w:rsidR="000C438C" w:rsidRPr="004F1395">
          <w:rPr>
            <w:sz w:val="22"/>
            <w:szCs w:val="22"/>
            <w:vertAlign w:val="subscript"/>
          </w:rPr>
          <w:t xml:space="preserve">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POperPF</w:t>
        </w:r>
        <w:proofErr w:type="spellEnd"/>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UEperPO</w:t>
        </w:r>
      </w:ins>
      <w:proofErr w:type="spellEnd"/>
    </w:p>
    <w:p w14:paraId="7B4E138B" w14:textId="77777777" w:rsidR="000C438C" w:rsidRPr="000C438C" w:rsidRDefault="000C438C" w:rsidP="000C438C">
      <w:pPr>
        <w:rPr>
          <w:ins w:id="787" w:author="Eutelsat-Rapporteur (v01)" w:date="2021-05-24T13:06:00Z"/>
        </w:rPr>
      </w:pPr>
    </w:p>
    <w:p w14:paraId="7D50B986" w14:textId="77777777" w:rsidR="000C438C" w:rsidRPr="000C438C" w:rsidRDefault="000C438C" w:rsidP="000C438C">
      <w:pPr>
        <w:rPr>
          <w:ins w:id="788" w:author="Eutelsat-Rapporteur (v01)" w:date="2021-05-24T13:06:00Z"/>
        </w:rPr>
      </w:pPr>
      <w:ins w:id="789" w:author="Eutelsat-Rapporteur (v01)" w:date="2021-05-24T13:06:00Z">
        <w:r w:rsidRPr="000C438C">
          <w:t>In NB-</w:t>
        </w:r>
        <w:proofErr w:type="spellStart"/>
        <w:r w:rsidRPr="000C438C">
          <w:t>IoT</w:t>
        </w:r>
        <w:proofErr w:type="spellEnd"/>
        <w:r w:rsidRPr="000C438C">
          <w:t xml:space="preserve"> and </w:t>
        </w:r>
        <w:proofErr w:type="spellStart"/>
        <w:r w:rsidRPr="000C438C">
          <w:t>eMTC</w:t>
        </w:r>
        <w:proofErr w:type="spellEnd"/>
        <w:r w:rsidRPr="000C438C">
          <w:t xml:space="preserve">,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1CEA379A" w14:textId="77777777" w:rsidR="000C438C" w:rsidRPr="000C438C" w:rsidRDefault="000C438C" w:rsidP="000C438C">
      <w:pPr>
        <w:rPr>
          <w:ins w:id="790" w:author="Eutelsat-Rapporteur (v01)" w:date="2021-05-24T13:06:00Z"/>
        </w:rPr>
      </w:pPr>
      <w:ins w:id="791"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792" w:author="Eutelsat-Rapporteur (v01)" w:date="2021-05-24T13:06:00Z"/>
          <w:szCs w:val="18"/>
          <w:vertAlign w:val="subscript"/>
        </w:rPr>
      </w:pPr>
      <w:r>
        <w:rPr>
          <w:b/>
          <w:szCs w:val="18"/>
        </w:rPr>
        <w:tab/>
      </w:r>
      <w:r>
        <w:rPr>
          <w:b/>
          <w:szCs w:val="18"/>
        </w:rPr>
        <w:tab/>
      </w:r>
      <w:ins w:id="793" w:author="Eutelsat-Rapporteur (v01)" w:date="2021-05-24T13:06:00Z">
        <w:r w:rsidR="000C438C" w:rsidRPr="00205E83">
          <w:rPr>
            <w:b/>
            <w:szCs w:val="18"/>
          </w:rPr>
          <w:t>Supported paging capacity per second</w:t>
        </w:r>
        <w:r w:rsidR="000C438C" w:rsidRPr="00205E83">
          <w:rPr>
            <w:szCs w:val="18"/>
          </w:rPr>
          <w:t xml:space="preserve">: </w:t>
        </w:r>
        <w:proofErr w:type="spellStart"/>
        <w:r w:rsidR="000C438C" w:rsidRPr="00205E83">
          <w:rPr>
            <w:szCs w:val="18"/>
          </w:rPr>
          <w:t>N</w:t>
        </w:r>
        <w:r w:rsidR="000C438C" w:rsidRPr="00205E83">
          <w:rPr>
            <w:szCs w:val="18"/>
            <w:vertAlign w:val="subscript"/>
          </w:rPr>
          <w:t>Carrier</w:t>
        </w:r>
        <w:proofErr w:type="spellEnd"/>
        <w:r w:rsidR="000C438C" w:rsidRPr="00205E83">
          <w:rPr>
            <w:szCs w:val="18"/>
            <w:vertAlign w:val="subscript"/>
          </w:rPr>
          <w:t xml:space="preserve"> </w:t>
        </w:r>
        <w:r w:rsidR="000C438C" w:rsidRPr="00205E83">
          <w:rPr>
            <w:szCs w:val="18"/>
          </w:rPr>
          <w:t xml:space="preserve">* (100 * </w:t>
        </w:r>
        <w:proofErr w:type="spellStart"/>
        <w:r w:rsidR="000C438C" w:rsidRPr="00205E83">
          <w:rPr>
            <w:szCs w:val="18"/>
          </w:rPr>
          <w:t>nB</w:t>
        </w:r>
        <w:proofErr w:type="spellEnd"/>
        <w:r w:rsidR="000C438C" w:rsidRPr="00205E83">
          <w:rPr>
            <w:szCs w:val="18"/>
          </w:rPr>
          <w:t xml:space="preserve"> / T) * </w:t>
        </w:r>
        <w:proofErr w:type="spellStart"/>
        <w:r w:rsidR="000C438C" w:rsidRPr="00205E83">
          <w:rPr>
            <w:szCs w:val="18"/>
          </w:rPr>
          <w:t>N</w:t>
        </w:r>
        <w:r w:rsidR="000C438C" w:rsidRPr="00205E83">
          <w:rPr>
            <w:szCs w:val="18"/>
            <w:vertAlign w:val="subscript"/>
          </w:rPr>
          <w:t>UEperP</w:t>
        </w:r>
        <w:proofErr w:type="spellEnd"/>
      </w:ins>
    </w:p>
    <w:p w14:paraId="70D85BDE" w14:textId="77777777" w:rsidR="000C438C" w:rsidRPr="00205E83" w:rsidRDefault="000C438C" w:rsidP="000C438C">
      <w:pPr>
        <w:rPr>
          <w:ins w:id="794" w:author="Eutelsat-Rapporteur (v01)" w:date="2021-05-24T13:06:00Z"/>
        </w:rPr>
      </w:pPr>
    </w:p>
    <w:p w14:paraId="3749356E" w14:textId="77777777" w:rsidR="000C438C" w:rsidRPr="00DD73FD" w:rsidRDefault="000C438C" w:rsidP="000C438C">
      <w:pPr>
        <w:rPr>
          <w:ins w:id="795" w:author="Eutelsat-Rapporteur (v01)" w:date="2021-05-24T13:06:00Z"/>
          <w:b/>
        </w:rPr>
      </w:pPr>
      <w:ins w:id="796"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797" w:author="Eutelsat-Rapporteur (v01)" w:date="2021-05-24T13:06:00Z"/>
        </w:rPr>
      </w:pPr>
      <w:ins w:id="798" w:author="Eutelsat-Rapporteur (v01)" w:date="2021-05-24T13:06:00Z">
        <w:r w:rsidRPr="000C438C">
          <w:t>The required paging load per cell in</w:t>
        </w:r>
      </w:ins>
      <w:ins w:id="799" w:author="Eutelsat-Rapporteur (v01)" w:date="2021-05-24T13:20:00Z">
        <w:r w:rsidR="00205E83">
          <w:t xml:space="preserve"> </w:t>
        </w:r>
      </w:ins>
      <w:ins w:id="800" w:author="Eutelsat-Rapporteur (v01)" w:date="2021-05-24T13:21:00Z">
        <w:r w:rsidR="00205E83">
          <w:t xml:space="preserve">[3] </w:t>
        </w:r>
      </w:ins>
      <w:ins w:id="801" w:author="Eutelsat-Rapporteur (v01)" w:date="2021-05-24T13:06:00Z">
        <w:r w:rsidRPr="000C438C">
          <w:t>is calculated as:</w:t>
        </w:r>
      </w:ins>
    </w:p>
    <w:p w14:paraId="4F4C454C" w14:textId="64FC8045" w:rsidR="000C438C" w:rsidRPr="000C438C" w:rsidRDefault="00205E83" w:rsidP="00205E83">
      <w:pPr>
        <w:rPr>
          <w:ins w:id="802" w:author="Eutelsat-Rapporteur (v01)" w:date="2021-05-24T13:06:00Z"/>
        </w:rPr>
      </w:pPr>
      <w:r>
        <w:tab/>
      </w:r>
      <w:r>
        <w:tab/>
      </w:r>
      <w:ins w:id="803"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804" w:author="Eutelsat-Rapporteur (v01)" w:date="2021-05-24T13:06:00Z"/>
        </w:rPr>
      </w:pPr>
      <w:ins w:id="805" w:author="Eutelsat-Rapporteur (v01)" w:date="2021-05-24T13:06:00Z">
        <w:r w:rsidRPr="00205E83">
          <w:t>In the traffic model defined for IoT</w:t>
        </w:r>
      </w:ins>
      <w:ins w:id="806" w:author="Eutelsat-Rapporteur (v01)" w:date="2021-05-24T13:21:00Z">
        <w:r w:rsidR="00205E83">
          <w:t xml:space="preserve"> </w:t>
        </w:r>
        <w:r w:rsidR="00205E83" w:rsidRPr="00DC74D9">
          <w:t>[4]</w:t>
        </w:r>
      </w:ins>
      <w:ins w:id="807" w:author="Eutelsat-Rapporteur (v01)" w:date="2021-05-24T13:06:00Z">
        <w:r w:rsidRPr="00205E83">
          <w:t>, it is specified in section 5.2.2 that only 20% (</w:t>
        </w:r>
        <w:proofErr w:type="spellStart"/>
        <w:r w:rsidRPr="00205E83">
          <w:t>NO_traffic</w:t>
        </w:r>
        <w:proofErr w:type="spellEnd"/>
        <w:r w:rsidRPr="00205E83">
          <w:t>) of the UEs in the cell are pageable.</w:t>
        </w:r>
      </w:ins>
    </w:p>
    <w:p w14:paraId="592882F5" w14:textId="6960BDA7" w:rsidR="000C438C" w:rsidRPr="002E674A" w:rsidRDefault="000C438C" w:rsidP="000C438C">
      <w:pPr>
        <w:rPr>
          <w:ins w:id="808" w:author="Eutelsat-Rapporteur (v01)" w:date="2021-05-24T13:06:00Z"/>
        </w:rPr>
      </w:pPr>
      <w:ins w:id="809" w:author="Eutelsat-Rapporteur (v01)" w:date="2021-05-24T13:06:00Z">
        <w:r w:rsidRPr="002E674A">
          <w:t xml:space="preserve">In the traffic model defined for IoT </w:t>
        </w:r>
      </w:ins>
      <w:ins w:id="810" w:author="Eutelsat-Rapporteur (v01)" w:date="2021-05-24T13:22:00Z">
        <w:r w:rsidR="00205E83" w:rsidRPr="00DC74D9">
          <w:t>[4]</w:t>
        </w:r>
      </w:ins>
      <w:ins w:id="811"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812" w:author="Eutelsat-Rapporteur (v01)" w:date="2021-05-24T13:06:00Z"/>
        </w:rPr>
      </w:pPr>
      <w:ins w:id="813" w:author="Eutelsat-Rapporteur (v01)" w:date="2021-05-24T13:06:00Z">
        <w:r w:rsidRPr="00205E83">
          <w:t>Thus we propose to update the formula as below:</w:t>
        </w:r>
      </w:ins>
    </w:p>
    <w:p w14:paraId="544E32E5" w14:textId="4B66726F" w:rsidR="000C438C" w:rsidRPr="00205E83" w:rsidRDefault="00205E83" w:rsidP="000C438C">
      <w:pPr>
        <w:rPr>
          <w:ins w:id="814" w:author="Eutelsat-Rapporteur (v01)" w:date="2021-05-24T13:06:00Z"/>
          <w:szCs w:val="18"/>
        </w:rPr>
      </w:pPr>
      <w:r>
        <w:rPr>
          <w:b/>
          <w:szCs w:val="18"/>
        </w:rPr>
        <w:tab/>
      </w:r>
      <w:r>
        <w:rPr>
          <w:b/>
          <w:szCs w:val="18"/>
        </w:rPr>
        <w:tab/>
      </w:r>
      <w:ins w:id="815"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30"/>
        <w:rPr>
          <w:ins w:id="816" w:author="Eutelsat-Rapporteur (v01)" w:date="2021-05-24T13:06:00Z"/>
        </w:rPr>
      </w:pPr>
      <w:ins w:id="817" w:author="Eutelsat-Rapporteur (v01)" w:date="2021-05-24T13:07:00Z">
        <w:r w:rsidRPr="00AC6B65">
          <w:t>D.</w:t>
        </w:r>
        <w:r>
          <w:t>2.</w:t>
        </w:r>
      </w:ins>
      <w:ins w:id="818" w:author="Eutelsat-Rapporteur (v01)" w:date="2021-05-24T13:26:00Z">
        <w:r>
          <w:t>2</w:t>
        </w:r>
      </w:ins>
      <w:ins w:id="819" w:author="Eutelsat-Rapporteur (v01)" w:date="2021-05-24T13:07:00Z">
        <w:r>
          <w:tab/>
        </w:r>
      </w:ins>
      <w:ins w:id="820" w:author="Eutelsat-Rapporteur (v01)" w:date="2021-05-24T13:06:00Z">
        <w:r>
          <w:t>Examples of calculation</w:t>
        </w:r>
      </w:ins>
    </w:p>
    <w:p w14:paraId="365D8005" w14:textId="75255D0E" w:rsidR="000C438C" w:rsidRPr="00205E83" w:rsidRDefault="000C438C" w:rsidP="000C438C">
      <w:pPr>
        <w:rPr>
          <w:ins w:id="821" w:author="Eutelsat-Rapporteur (v01)" w:date="2021-05-24T13:06:00Z"/>
        </w:rPr>
      </w:pPr>
      <w:ins w:id="822" w:author="Eutelsat-Rapporteur (v01)" w:date="2021-05-24T13:06:00Z">
        <w:r w:rsidRPr="00205E83">
          <w:t xml:space="preserve">As described in section </w:t>
        </w:r>
      </w:ins>
      <w:ins w:id="823" w:author="Eutelsat-Rapporteur (v01)" w:date="2021-05-24T13:26:00Z">
        <w:r w:rsidR="00205E83">
          <w:t>D.</w:t>
        </w:r>
      </w:ins>
      <w:ins w:id="824"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825" w:author="Eutelsat-Rapporteur (v01)" w:date="2021-05-24T13:06:00Z"/>
        </w:rPr>
      </w:pPr>
      <w:ins w:id="826" w:author="Eutelsat-Rapporteur (v01)" w:date="2021-05-24T13:27:00Z">
        <w:r>
          <w:t>-</w:t>
        </w:r>
        <w:r>
          <w:tab/>
        </w:r>
      </w:ins>
      <w:ins w:id="827" w:author="Eutelsat-Rapporteur (v01)" w:date="2021-05-24T13:06:00Z">
        <w:r w:rsidR="000C438C">
          <w:t xml:space="preserve">paging capacity: </w:t>
        </w:r>
        <w:proofErr w:type="spellStart"/>
        <w:r w:rsidR="000C438C">
          <w:t>N</w:t>
        </w:r>
        <w:r w:rsidR="000C438C" w:rsidRPr="00053707">
          <w:rPr>
            <w:vertAlign w:val="subscript"/>
          </w:rPr>
          <w:t>Carrier</w:t>
        </w:r>
        <w:proofErr w:type="spellEnd"/>
        <w:r w:rsidR="000C438C">
          <w:t xml:space="preserve">, T and </w:t>
        </w:r>
        <w:proofErr w:type="spellStart"/>
        <w:r w:rsidR="000C438C">
          <w:t>nB</w:t>
        </w:r>
        <w:proofErr w:type="spellEnd"/>
      </w:ins>
    </w:p>
    <w:p w14:paraId="27159D7A" w14:textId="0EC8EADF" w:rsidR="000C438C" w:rsidRDefault="002E674A" w:rsidP="002E674A">
      <w:pPr>
        <w:pStyle w:val="B1"/>
        <w:rPr>
          <w:ins w:id="828" w:author="Eutelsat-Rapporteur (v01)" w:date="2021-05-24T13:06:00Z"/>
        </w:rPr>
      </w:pPr>
      <w:ins w:id="829" w:author="Eutelsat-Rapporteur (v01)" w:date="2021-05-24T13:27:00Z">
        <w:r>
          <w:t>-</w:t>
        </w:r>
        <w:r>
          <w:tab/>
        </w:r>
      </w:ins>
      <w:ins w:id="830"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831" w:author="Eutelsat-Rapporteur (v01)" w:date="2021-05-24T13:06:00Z"/>
          <w:sz w:val="22"/>
          <w:szCs w:val="22"/>
        </w:rPr>
      </w:pPr>
    </w:p>
    <w:p w14:paraId="5A80CA63" w14:textId="77777777" w:rsidR="000C438C" w:rsidRDefault="000C438C" w:rsidP="002E674A">
      <w:pPr>
        <w:rPr>
          <w:ins w:id="832" w:author="Eutelsat-Rapporteur (v01)" w:date="2021-05-24T13:06:00Z"/>
        </w:rPr>
      </w:pPr>
      <w:ins w:id="833"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834" w:author="Eutelsat-Rapporteur (v01)" w:date="2021-05-24T13:06:00Z"/>
        </w:rPr>
      </w:pPr>
    </w:p>
    <w:p w14:paraId="6C15C1C2" w14:textId="4344B6AF" w:rsidR="000C438C" w:rsidRPr="004A3A29" w:rsidRDefault="000C438C" w:rsidP="002E674A">
      <w:pPr>
        <w:rPr>
          <w:ins w:id="835" w:author="Eutelsat-Rapporteur (v01)" w:date="2021-05-24T13:06:00Z"/>
          <w:b/>
        </w:rPr>
      </w:pPr>
      <w:ins w:id="836" w:author="Eutelsat-Rapporteur (v01)" w:date="2021-05-24T13:06:00Z">
        <w:r w:rsidRPr="004A3A29">
          <w:rPr>
            <w:b/>
          </w:rPr>
          <w:t>Paging capacity for NB-IoT:</w:t>
        </w:r>
      </w:ins>
    </w:p>
    <w:p w14:paraId="19B71010" w14:textId="77777777" w:rsidR="000C438C" w:rsidRPr="004A3A29" w:rsidRDefault="000C438C" w:rsidP="002E674A">
      <w:pPr>
        <w:rPr>
          <w:ins w:id="837" w:author="Eutelsat-Rapporteur (v01)" w:date="2021-05-24T13:06:00Z"/>
        </w:rPr>
      </w:pPr>
      <w:ins w:id="838"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839" w:author="Eutelsat-Rapporteur (v01)" w:date="2021-05-24T13:06:00Z"/>
        </w:rPr>
      </w:pPr>
      <w:proofErr w:type="spellStart"/>
      <w:ins w:id="840" w:author="Eutelsat-Rapporteur (v01)" w:date="2021-05-24T13:06:00Z">
        <w:r w:rsidRPr="004A3A29">
          <w:t>nB</w:t>
        </w:r>
        <w:proofErr w:type="spellEnd"/>
        <w:r w:rsidRPr="004A3A29">
          <w:t xml:space="preserve"> can take the values 4T, 2T, T, T/2, T/4, T/8, T/16, T/32, T/64, T/128, T/256, T/512, T/1024. </w:t>
        </w:r>
        <w:proofErr w:type="spellStart"/>
        <w:r w:rsidRPr="004A3A29">
          <w:t>nB</w:t>
        </w:r>
        <w:proofErr w:type="spell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841" w:author="Eutelsat-Rapporteur (v01)" w:date="2021-05-24T13:06:00Z"/>
        </w:rPr>
      </w:pPr>
      <w:proofErr w:type="spellStart"/>
      <w:ins w:id="842"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843" w:author="Eutelsat-Rapporteur (v01)" w:date="2021-05-24T13:06:00Z"/>
        </w:rPr>
      </w:pPr>
      <w:proofErr w:type="spellStart"/>
      <w:ins w:id="844"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5FA8851" w14:textId="1F9EF69D" w:rsidR="000C438C" w:rsidRPr="004A3A29" w:rsidRDefault="000C438C" w:rsidP="002E674A">
      <w:pPr>
        <w:pStyle w:val="TH"/>
        <w:rPr>
          <w:ins w:id="845" w:author="Eutelsat-Rapporteur (v01)" w:date="2021-05-24T13:06:00Z"/>
        </w:rPr>
      </w:pPr>
      <w:ins w:id="846" w:author="Eutelsat-Rapporteur (v01)" w:date="2021-05-24T13:06:00Z">
        <w:r w:rsidRPr="004A3A29">
          <w:t xml:space="preserve">Table </w:t>
        </w:r>
      </w:ins>
      <w:ins w:id="847" w:author="Eutelsat-Rapporteur (v01)" w:date="2021-05-24T14:06:00Z">
        <w:r w:rsidR="00576377" w:rsidRPr="00AC6B65">
          <w:t>D.</w:t>
        </w:r>
        <w:r w:rsidR="00576377">
          <w:t>2.2-</w:t>
        </w:r>
      </w:ins>
      <w:ins w:id="848"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6B152C">
        <w:trPr>
          <w:jc w:val="center"/>
          <w:ins w:id="849" w:author="Eutelsat-Rapporteur (v01)" w:date="2021-05-24T13:06:00Z"/>
        </w:trPr>
        <w:tc>
          <w:tcPr>
            <w:tcW w:w="1007" w:type="dxa"/>
          </w:tcPr>
          <w:p w14:paraId="774C4DCF" w14:textId="77777777" w:rsidR="000C438C" w:rsidRPr="004A3A29" w:rsidRDefault="000C438C" w:rsidP="006B152C">
            <w:pPr>
              <w:keepNext/>
              <w:keepLines/>
              <w:spacing w:after="0"/>
              <w:jc w:val="center"/>
              <w:rPr>
                <w:ins w:id="850" w:author="Eutelsat-Rapporteur (v01)" w:date="2021-05-24T13:06:00Z"/>
                <w:rFonts w:eastAsia="Calibri"/>
                <w:b/>
              </w:rPr>
            </w:pPr>
            <w:ins w:id="851"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6B152C">
            <w:pPr>
              <w:keepNext/>
              <w:keepLines/>
              <w:spacing w:after="0"/>
              <w:jc w:val="center"/>
              <w:rPr>
                <w:ins w:id="852" w:author="Eutelsat-Rapporteur (v01)" w:date="2021-05-24T13:06:00Z"/>
                <w:rFonts w:eastAsia="Calibri"/>
                <w:b/>
              </w:rPr>
            </w:pPr>
            <w:proofErr w:type="spellStart"/>
            <w:ins w:id="853" w:author="Eutelsat-Rapporteur (v01)" w:date="2021-05-24T13:06:00Z">
              <w:r w:rsidRPr="004A3A29">
                <w:rPr>
                  <w:rFonts w:eastAsia="Calibri"/>
                  <w:b/>
                </w:rPr>
                <w:t>nB</w:t>
              </w:r>
              <w:proofErr w:type="spellEnd"/>
            </w:ins>
          </w:p>
        </w:tc>
        <w:tc>
          <w:tcPr>
            <w:tcW w:w="3082" w:type="dxa"/>
            <w:shd w:val="clear" w:color="auto" w:fill="auto"/>
          </w:tcPr>
          <w:p w14:paraId="7537CB8F" w14:textId="77777777" w:rsidR="000C438C" w:rsidRPr="004A3A29" w:rsidRDefault="000C438C" w:rsidP="006B152C">
            <w:pPr>
              <w:keepNext/>
              <w:keepLines/>
              <w:spacing w:after="0"/>
              <w:jc w:val="center"/>
              <w:rPr>
                <w:ins w:id="854" w:author="Eutelsat-Rapporteur (v01)" w:date="2021-05-24T13:06:00Z"/>
                <w:rFonts w:eastAsia="Calibri"/>
                <w:b/>
              </w:rPr>
            </w:pPr>
            <w:ins w:id="855" w:author="Eutelsat-Rapporteur (v01)" w:date="2021-05-24T13:06:00Z">
              <w:r w:rsidRPr="004A3A29">
                <w:rPr>
                  <w:rFonts w:eastAsia="Calibri"/>
                  <w:b/>
                </w:rPr>
                <w:t xml:space="preserve">Paging capacity </w:t>
              </w:r>
            </w:ins>
          </w:p>
        </w:tc>
      </w:tr>
      <w:tr w:rsidR="000C438C" w:rsidRPr="004A3A29" w14:paraId="2CF6B800" w14:textId="77777777" w:rsidTr="006B152C">
        <w:trPr>
          <w:jc w:val="center"/>
          <w:ins w:id="856" w:author="Eutelsat-Rapporteur (v01)" w:date="2021-05-24T13:06:00Z"/>
        </w:trPr>
        <w:tc>
          <w:tcPr>
            <w:tcW w:w="1007" w:type="dxa"/>
            <w:vMerge w:val="restart"/>
          </w:tcPr>
          <w:p w14:paraId="40906E9C" w14:textId="77777777" w:rsidR="000C438C" w:rsidRPr="004A3A29" w:rsidRDefault="000C438C" w:rsidP="006B152C">
            <w:pPr>
              <w:keepNext/>
              <w:keepLines/>
              <w:spacing w:after="0"/>
              <w:rPr>
                <w:ins w:id="857" w:author="Eutelsat-Rapporteur (v01)" w:date="2021-05-24T13:06:00Z"/>
                <w:rFonts w:eastAsia="Calibri"/>
                <w:lang w:eastAsia="x-none"/>
              </w:rPr>
            </w:pPr>
            <w:ins w:id="858"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6B152C">
            <w:pPr>
              <w:keepNext/>
              <w:keepLines/>
              <w:spacing w:after="0"/>
              <w:rPr>
                <w:ins w:id="859" w:author="Eutelsat-Rapporteur (v01)" w:date="2021-05-24T13:06:00Z"/>
                <w:rFonts w:eastAsia="Calibri"/>
                <w:lang w:eastAsia="x-none"/>
              </w:rPr>
            </w:pPr>
            <w:ins w:id="860"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6B152C">
            <w:pPr>
              <w:keepNext/>
              <w:keepLines/>
              <w:spacing w:after="0"/>
              <w:jc w:val="center"/>
              <w:rPr>
                <w:ins w:id="861" w:author="Eutelsat-Rapporteur (v01)" w:date="2021-05-24T13:06:00Z"/>
                <w:rFonts w:eastAsia="Calibri"/>
                <w:lang w:eastAsia="x-none"/>
              </w:rPr>
            </w:pPr>
            <w:ins w:id="862" w:author="Eutelsat-Rapporteur (v01)" w:date="2021-05-24T13:06:00Z">
              <w:r w:rsidRPr="004A3A29">
                <w:rPr>
                  <w:rFonts w:eastAsia="Calibri"/>
                  <w:lang w:eastAsia="x-none"/>
                </w:rPr>
                <w:t>1600</w:t>
              </w:r>
            </w:ins>
          </w:p>
        </w:tc>
      </w:tr>
      <w:tr w:rsidR="000C438C" w:rsidRPr="004A3A29" w14:paraId="4548D13E" w14:textId="77777777" w:rsidTr="006B152C">
        <w:trPr>
          <w:jc w:val="center"/>
          <w:ins w:id="863" w:author="Eutelsat-Rapporteur (v01)" w:date="2021-05-24T13:06:00Z"/>
        </w:trPr>
        <w:tc>
          <w:tcPr>
            <w:tcW w:w="1007" w:type="dxa"/>
            <w:vMerge/>
          </w:tcPr>
          <w:p w14:paraId="0FFDAD92" w14:textId="77777777" w:rsidR="000C438C" w:rsidRPr="004A3A29" w:rsidRDefault="000C438C" w:rsidP="006B152C">
            <w:pPr>
              <w:keepNext/>
              <w:keepLines/>
              <w:spacing w:after="0"/>
              <w:rPr>
                <w:ins w:id="864"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6B152C">
            <w:pPr>
              <w:keepNext/>
              <w:keepLines/>
              <w:spacing w:after="0"/>
              <w:rPr>
                <w:ins w:id="865" w:author="Eutelsat-Rapporteur (v01)" w:date="2021-05-24T13:06:00Z"/>
                <w:rFonts w:eastAsia="Calibri"/>
                <w:lang w:eastAsia="x-none"/>
              </w:rPr>
            </w:pPr>
            <w:ins w:id="866"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6B152C">
            <w:pPr>
              <w:keepNext/>
              <w:keepLines/>
              <w:spacing w:after="0"/>
              <w:jc w:val="center"/>
              <w:rPr>
                <w:ins w:id="867" w:author="Eutelsat-Rapporteur (v01)" w:date="2021-05-24T13:06:00Z"/>
                <w:rFonts w:eastAsia="Calibri"/>
                <w:lang w:eastAsia="x-none"/>
              </w:rPr>
            </w:pPr>
            <w:ins w:id="868" w:author="Eutelsat-Rapporteur (v01)" w:date="2021-05-24T13:06:00Z">
              <w:r w:rsidRPr="004A3A29">
                <w:rPr>
                  <w:rFonts w:eastAsia="Calibri"/>
                  <w:lang w:eastAsia="x-none"/>
                </w:rPr>
                <w:t>800</w:t>
              </w:r>
            </w:ins>
          </w:p>
        </w:tc>
      </w:tr>
      <w:tr w:rsidR="000C438C" w:rsidRPr="004A3A29" w14:paraId="17A39C6E" w14:textId="77777777" w:rsidTr="006B152C">
        <w:trPr>
          <w:jc w:val="center"/>
          <w:ins w:id="869" w:author="Eutelsat-Rapporteur (v01)" w:date="2021-05-24T13:06:00Z"/>
        </w:trPr>
        <w:tc>
          <w:tcPr>
            <w:tcW w:w="1007" w:type="dxa"/>
            <w:vMerge/>
          </w:tcPr>
          <w:p w14:paraId="15900C32" w14:textId="77777777" w:rsidR="000C438C" w:rsidRPr="004A3A29" w:rsidRDefault="000C438C" w:rsidP="006B152C">
            <w:pPr>
              <w:keepNext/>
              <w:keepLines/>
              <w:spacing w:after="0"/>
              <w:rPr>
                <w:ins w:id="870"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6B152C">
            <w:pPr>
              <w:keepNext/>
              <w:keepLines/>
              <w:spacing w:after="0"/>
              <w:rPr>
                <w:ins w:id="871" w:author="Eutelsat-Rapporteur (v01)" w:date="2021-05-24T13:06:00Z"/>
                <w:rFonts w:eastAsia="Calibri"/>
                <w:lang w:eastAsia="x-none"/>
              </w:rPr>
            </w:pPr>
            <w:ins w:id="872"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6B152C">
            <w:pPr>
              <w:keepNext/>
              <w:keepLines/>
              <w:spacing w:after="0"/>
              <w:jc w:val="center"/>
              <w:rPr>
                <w:ins w:id="873" w:author="Eutelsat-Rapporteur (v01)" w:date="2021-05-24T13:06:00Z"/>
                <w:rFonts w:eastAsia="Calibri"/>
                <w:lang w:eastAsia="x-none"/>
              </w:rPr>
            </w:pPr>
            <w:ins w:id="874" w:author="Eutelsat-Rapporteur (v01)" w:date="2021-05-24T13:06:00Z">
              <w:r w:rsidRPr="004A3A29">
                <w:rPr>
                  <w:rFonts w:eastAsia="Calibri"/>
                  <w:lang w:eastAsia="x-none"/>
                </w:rPr>
                <w:t>400</w:t>
              </w:r>
            </w:ins>
          </w:p>
        </w:tc>
      </w:tr>
      <w:tr w:rsidR="000C438C" w:rsidRPr="004A3A29" w14:paraId="6C669135" w14:textId="77777777" w:rsidTr="006B152C">
        <w:trPr>
          <w:jc w:val="center"/>
          <w:ins w:id="875" w:author="Eutelsat-Rapporteur (v01)" w:date="2021-05-24T13:06:00Z"/>
        </w:trPr>
        <w:tc>
          <w:tcPr>
            <w:tcW w:w="1007" w:type="dxa"/>
            <w:vMerge/>
          </w:tcPr>
          <w:p w14:paraId="7AB4DA29" w14:textId="77777777" w:rsidR="000C438C" w:rsidRPr="004A3A29" w:rsidRDefault="000C438C" w:rsidP="006B152C">
            <w:pPr>
              <w:keepNext/>
              <w:keepLines/>
              <w:spacing w:after="0"/>
              <w:rPr>
                <w:ins w:id="876"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6B152C">
            <w:pPr>
              <w:keepNext/>
              <w:keepLines/>
              <w:spacing w:after="0"/>
              <w:rPr>
                <w:ins w:id="877" w:author="Eutelsat-Rapporteur (v01)" w:date="2021-05-24T13:06:00Z"/>
                <w:rFonts w:eastAsia="Calibri"/>
                <w:lang w:eastAsia="x-none"/>
              </w:rPr>
            </w:pPr>
            <w:ins w:id="878"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6B152C">
            <w:pPr>
              <w:keepNext/>
              <w:keepLines/>
              <w:spacing w:after="0"/>
              <w:jc w:val="center"/>
              <w:rPr>
                <w:ins w:id="879" w:author="Eutelsat-Rapporteur (v01)" w:date="2021-05-24T13:06:00Z"/>
                <w:rFonts w:eastAsia="Calibri"/>
                <w:lang w:eastAsia="x-none"/>
              </w:rPr>
            </w:pPr>
            <w:ins w:id="880" w:author="Eutelsat-Rapporteur (v01)" w:date="2021-05-24T13:06:00Z">
              <w:r>
                <w:rPr>
                  <w:rFonts w:eastAsia="Calibri"/>
                  <w:lang w:eastAsia="x-none"/>
                </w:rPr>
                <w:t>200</w:t>
              </w:r>
            </w:ins>
          </w:p>
        </w:tc>
      </w:tr>
      <w:tr w:rsidR="000C438C" w:rsidRPr="004A3A29" w14:paraId="1D1FEEB3" w14:textId="77777777" w:rsidTr="006B152C">
        <w:trPr>
          <w:jc w:val="center"/>
          <w:ins w:id="881" w:author="Eutelsat-Rapporteur (v01)" w:date="2021-05-24T13:06:00Z"/>
        </w:trPr>
        <w:tc>
          <w:tcPr>
            <w:tcW w:w="1007" w:type="dxa"/>
            <w:vMerge/>
          </w:tcPr>
          <w:p w14:paraId="35DDA1C1" w14:textId="77777777" w:rsidR="000C438C" w:rsidRPr="004A3A29" w:rsidRDefault="000C438C" w:rsidP="006B152C">
            <w:pPr>
              <w:keepNext/>
              <w:keepLines/>
              <w:spacing w:after="0"/>
              <w:rPr>
                <w:ins w:id="882"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6B152C">
            <w:pPr>
              <w:keepNext/>
              <w:keepLines/>
              <w:spacing w:after="0"/>
              <w:rPr>
                <w:ins w:id="883" w:author="Eutelsat-Rapporteur (v01)" w:date="2021-05-24T13:06:00Z"/>
                <w:rFonts w:eastAsia="Calibri"/>
                <w:lang w:eastAsia="x-none"/>
              </w:rPr>
            </w:pPr>
            <w:ins w:id="884"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6B152C">
            <w:pPr>
              <w:keepNext/>
              <w:keepLines/>
              <w:spacing w:after="0"/>
              <w:jc w:val="center"/>
              <w:rPr>
                <w:ins w:id="885" w:author="Eutelsat-Rapporteur (v01)" w:date="2021-05-24T13:06:00Z"/>
                <w:rFonts w:eastAsia="Calibri"/>
                <w:lang w:eastAsia="x-none"/>
              </w:rPr>
            </w:pPr>
            <w:ins w:id="886" w:author="Eutelsat-Rapporteur (v01)" w:date="2021-05-24T13:06:00Z">
              <w:r>
                <w:rPr>
                  <w:rFonts w:eastAsia="Calibri"/>
                  <w:lang w:eastAsia="x-none"/>
                </w:rPr>
                <w:t>100</w:t>
              </w:r>
            </w:ins>
          </w:p>
        </w:tc>
      </w:tr>
      <w:tr w:rsidR="000C438C" w:rsidRPr="004A3A29" w14:paraId="024DA0A6" w14:textId="77777777" w:rsidTr="006B152C">
        <w:trPr>
          <w:jc w:val="center"/>
          <w:ins w:id="887" w:author="Eutelsat-Rapporteur (v01)" w:date="2021-05-24T13:06:00Z"/>
        </w:trPr>
        <w:tc>
          <w:tcPr>
            <w:tcW w:w="1007" w:type="dxa"/>
            <w:vMerge/>
          </w:tcPr>
          <w:p w14:paraId="6D1513A7" w14:textId="77777777" w:rsidR="000C438C" w:rsidRPr="004A3A29" w:rsidRDefault="000C438C" w:rsidP="006B152C">
            <w:pPr>
              <w:keepNext/>
              <w:keepLines/>
              <w:spacing w:after="0"/>
              <w:rPr>
                <w:ins w:id="888"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6B152C">
            <w:pPr>
              <w:keepNext/>
              <w:keepLines/>
              <w:spacing w:after="0"/>
              <w:rPr>
                <w:ins w:id="889" w:author="Eutelsat-Rapporteur (v01)" w:date="2021-05-24T13:06:00Z"/>
                <w:rFonts w:eastAsia="Calibri"/>
                <w:lang w:eastAsia="x-none"/>
              </w:rPr>
            </w:pPr>
            <w:ins w:id="890"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6B152C">
            <w:pPr>
              <w:keepNext/>
              <w:keepLines/>
              <w:spacing w:after="0"/>
              <w:jc w:val="center"/>
              <w:rPr>
                <w:ins w:id="891" w:author="Eutelsat-Rapporteur (v01)" w:date="2021-05-24T13:06:00Z"/>
                <w:rFonts w:eastAsia="Calibri"/>
                <w:lang w:eastAsia="x-none"/>
              </w:rPr>
            </w:pPr>
            <w:ins w:id="892" w:author="Eutelsat-Rapporteur (v01)" w:date="2021-05-24T13:06:00Z">
              <w:r>
                <w:rPr>
                  <w:rFonts w:eastAsia="Calibri"/>
                  <w:lang w:eastAsia="x-none"/>
                </w:rPr>
                <w:t>50</w:t>
              </w:r>
            </w:ins>
          </w:p>
        </w:tc>
      </w:tr>
    </w:tbl>
    <w:p w14:paraId="7718BA12" w14:textId="77777777" w:rsidR="000C438C" w:rsidRPr="004A3A29" w:rsidRDefault="000C438C" w:rsidP="000C438C">
      <w:pPr>
        <w:rPr>
          <w:ins w:id="893" w:author="Eutelsat-Rapporteur (v01)" w:date="2021-05-24T13:06:00Z"/>
          <w:sz w:val="22"/>
          <w:szCs w:val="22"/>
        </w:rPr>
      </w:pPr>
    </w:p>
    <w:p w14:paraId="0AA74678" w14:textId="62881826" w:rsidR="000C438C" w:rsidRPr="002E674A" w:rsidRDefault="000C438C" w:rsidP="002E674A">
      <w:pPr>
        <w:rPr>
          <w:ins w:id="894" w:author="Eutelsat-Rapporteur (v01)" w:date="2021-05-24T13:06:00Z"/>
          <w:b/>
          <w:bCs/>
        </w:rPr>
      </w:pPr>
      <w:ins w:id="895" w:author="Eutelsat-Rapporteur (v01)" w:date="2021-05-24T13:06:00Z">
        <w:r w:rsidRPr="002E674A">
          <w:rPr>
            <w:b/>
            <w:bCs/>
          </w:rPr>
          <w:t>Paging load:</w:t>
        </w:r>
      </w:ins>
    </w:p>
    <w:p w14:paraId="4E4732CC" w14:textId="7662C1D8" w:rsidR="000C438C" w:rsidRPr="00053707" w:rsidRDefault="000C438C" w:rsidP="002E674A">
      <w:pPr>
        <w:rPr>
          <w:ins w:id="896" w:author="Eutelsat-Rapporteur (v01)" w:date="2021-05-24T13:06:00Z"/>
        </w:rPr>
      </w:pPr>
      <w:ins w:id="897"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898" w:author="Eutelsat-Rapporteur (v01)" w:date="2021-05-24T13:06:00Z"/>
        </w:rPr>
      </w:pPr>
      <w:ins w:id="899"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900" w:author="Eutelsat-Rapporteur (v01)" w:date="2021-05-24T13:06:00Z"/>
        </w:rPr>
      </w:pPr>
      <w:ins w:id="901" w:author="Eutelsat-Rapporteur (v01)" w:date="2021-05-24T13:06:00Z">
        <w:r>
          <w:t xml:space="preserve">Table </w:t>
        </w:r>
      </w:ins>
      <w:ins w:id="902" w:author="Eutelsat-Rapporteur (v01)" w:date="2021-05-24T14:06:00Z">
        <w:r w:rsidR="00576377" w:rsidRPr="00AC6B65">
          <w:t>D.</w:t>
        </w:r>
        <w:r w:rsidR="00576377">
          <w:t>2.2-</w:t>
        </w:r>
      </w:ins>
      <w:ins w:id="903"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6B152C">
        <w:trPr>
          <w:gridAfter w:val="1"/>
          <w:wAfter w:w="20" w:type="dxa"/>
          <w:jc w:val="center"/>
          <w:ins w:id="904" w:author="Eutelsat-Rapporteur (v01)" w:date="2021-05-24T13:06:00Z"/>
        </w:trPr>
        <w:tc>
          <w:tcPr>
            <w:tcW w:w="3693" w:type="dxa"/>
            <w:gridSpan w:val="4"/>
            <w:shd w:val="clear" w:color="auto" w:fill="auto"/>
          </w:tcPr>
          <w:p w14:paraId="768FB7C0" w14:textId="77777777" w:rsidR="000C438C" w:rsidRPr="00B923D6" w:rsidRDefault="000C438C" w:rsidP="006B152C">
            <w:pPr>
              <w:pStyle w:val="TAH"/>
              <w:rPr>
                <w:ins w:id="905" w:author="Eutelsat-Rapporteur (v01)" w:date="2021-05-24T13:06:00Z"/>
                <w:rFonts w:eastAsia="Calibri"/>
              </w:rPr>
            </w:pPr>
          </w:p>
        </w:tc>
        <w:tc>
          <w:tcPr>
            <w:tcW w:w="4926" w:type="dxa"/>
            <w:gridSpan w:val="7"/>
          </w:tcPr>
          <w:p w14:paraId="02894168" w14:textId="77777777" w:rsidR="000C438C" w:rsidRDefault="000C438C" w:rsidP="006B152C">
            <w:pPr>
              <w:pStyle w:val="TAH"/>
              <w:rPr>
                <w:ins w:id="906" w:author="Eutelsat-Rapporteur (v01)" w:date="2021-05-24T13:06:00Z"/>
                <w:rFonts w:eastAsia="Calibri"/>
              </w:rPr>
            </w:pPr>
            <w:ins w:id="907" w:author="Eutelsat-Rapporteur (v01)" w:date="2021-05-24T13:06:00Z">
              <w:r>
                <w:rPr>
                  <w:rFonts w:eastAsia="Calibri"/>
                </w:rPr>
                <w:t>Number of needed carriers</w:t>
              </w:r>
            </w:ins>
          </w:p>
          <w:p w14:paraId="669EE19C" w14:textId="77777777" w:rsidR="000C438C" w:rsidRDefault="000C438C" w:rsidP="006B152C">
            <w:pPr>
              <w:pStyle w:val="TAH"/>
              <w:rPr>
                <w:ins w:id="908" w:author="Eutelsat-Rapporteur (v01)" w:date="2021-05-24T13:06:00Z"/>
                <w:rFonts w:eastAsia="Calibri"/>
              </w:rPr>
            </w:pPr>
            <w:ins w:id="909" w:author="Eutelsat-Rapporteur (v01)" w:date="2021-05-24T13:06:00Z">
              <w:r>
                <w:rPr>
                  <w:rFonts w:eastAsia="Calibri"/>
                </w:rPr>
                <w:t>(T=128)</w:t>
              </w:r>
            </w:ins>
          </w:p>
        </w:tc>
      </w:tr>
      <w:tr w:rsidR="000C438C" w:rsidRPr="00B923D6" w14:paraId="511D2A8A" w14:textId="77777777" w:rsidTr="006B152C">
        <w:trPr>
          <w:jc w:val="center"/>
          <w:ins w:id="910" w:author="Eutelsat-Rapporteur (v01)" w:date="2021-05-24T13:06:00Z"/>
        </w:trPr>
        <w:tc>
          <w:tcPr>
            <w:tcW w:w="1016" w:type="dxa"/>
            <w:shd w:val="clear" w:color="auto" w:fill="auto"/>
          </w:tcPr>
          <w:p w14:paraId="18C6827B" w14:textId="2A76B2D7" w:rsidR="000C438C" w:rsidRPr="00B923D6" w:rsidRDefault="000C438C" w:rsidP="006B152C">
            <w:pPr>
              <w:pStyle w:val="TAH"/>
              <w:rPr>
                <w:ins w:id="911" w:author="Eutelsat-Rapporteur (v01)" w:date="2021-05-24T13:06:00Z"/>
                <w:rFonts w:eastAsia="Calibri"/>
              </w:rPr>
            </w:pPr>
            <w:ins w:id="912"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6B152C">
            <w:pPr>
              <w:pStyle w:val="TAH"/>
              <w:rPr>
                <w:ins w:id="913" w:author="Eutelsat-Rapporteur (v01)" w:date="2021-05-24T13:06:00Z"/>
                <w:rFonts w:eastAsia="Calibri"/>
              </w:rPr>
            </w:pPr>
            <w:ins w:id="914" w:author="Eutelsat-Rapporteur (v01)" w:date="2021-05-24T13:06:00Z">
              <w:r w:rsidRPr="00B923D6">
                <w:rPr>
                  <w:rFonts w:eastAsia="Calibri"/>
                </w:rPr>
                <w:t>r [km]</w:t>
              </w:r>
            </w:ins>
          </w:p>
        </w:tc>
        <w:tc>
          <w:tcPr>
            <w:tcW w:w="1056" w:type="dxa"/>
          </w:tcPr>
          <w:p w14:paraId="13756BE2" w14:textId="77777777" w:rsidR="000C438C" w:rsidRDefault="000C438C" w:rsidP="006B152C">
            <w:pPr>
              <w:pStyle w:val="TAH"/>
              <w:rPr>
                <w:ins w:id="915" w:author="Eutelsat-Rapporteur (v01)" w:date="2021-05-24T13:06:00Z"/>
                <w:rFonts w:eastAsia="Calibri"/>
              </w:rPr>
            </w:pPr>
            <w:ins w:id="916"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6B152C">
            <w:pPr>
              <w:pStyle w:val="TAH"/>
              <w:rPr>
                <w:ins w:id="917" w:author="Eutelsat-Rapporteur (v01)" w:date="2021-05-24T13:06:00Z"/>
                <w:rFonts w:eastAsia="Calibri"/>
              </w:rPr>
            </w:pPr>
            <w:ins w:id="918"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6B152C">
            <w:pPr>
              <w:pStyle w:val="TAH"/>
              <w:rPr>
                <w:ins w:id="919" w:author="Eutelsat-Rapporteur (v01)" w:date="2021-05-24T13:06:00Z"/>
                <w:rFonts w:eastAsia="Calibri"/>
              </w:rPr>
            </w:pPr>
            <w:proofErr w:type="spellStart"/>
            <w:ins w:id="920" w:author="Eutelsat-Rapporteur (v01)" w:date="2021-05-24T13:06:00Z">
              <w:r>
                <w:rPr>
                  <w:rFonts w:eastAsia="Calibri"/>
                </w:rPr>
                <w:t>nB</w:t>
              </w:r>
              <w:proofErr w:type="spellEnd"/>
              <w:r>
                <w:rPr>
                  <w:rFonts w:eastAsia="Calibri"/>
                </w:rPr>
                <w:t>=T</w:t>
              </w:r>
            </w:ins>
          </w:p>
        </w:tc>
        <w:tc>
          <w:tcPr>
            <w:tcW w:w="821" w:type="dxa"/>
          </w:tcPr>
          <w:p w14:paraId="331F789B" w14:textId="77777777" w:rsidR="000C438C" w:rsidRPr="00B923D6" w:rsidRDefault="000C438C" w:rsidP="006B152C">
            <w:pPr>
              <w:pStyle w:val="TAH"/>
              <w:rPr>
                <w:ins w:id="921" w:author="Eutelsat-Rapporteur (v01)" w:date="2021-05-24T13:06:00Z"/>
                <w:rFonts w:eastAsia="Calibri"/>
              </w:rPr>
            </w:pPr>
            <w:proofErr w:type="spellStart"/>
            <w:ins w:id="922" w:author="Eutelsat-Rapporteur (v01)" w:date="2021-05-24T13:06:00Z">
              <w:r>
                <w:rPr>
                  <w:rFonts w:eastAsia="Calibri"/>
                </w:rPr>
                <w:t>nB</w:t>
              </w:r>
              <w:proofErr w:type="spellEnd"/>
              <w:r>
                <w:rPr>
                  <w:rFonts w:eastAsia="Calibri"/>
                </w:rPr>
                <w:t>=T/2</w:t>
              </w:r>
            </w:ins>
          </w:p>
        </w:tc>
        <w:tc>
          <w:tcPr>
            <w:tcW w:w="821" w:type="dxa"/>
          </w:tcPr>
          <w:p w14:paraId="596291B2" w14:textId="77777777" w:rsidR="000C438C" w:rsidRPr="00B923D6" w:rsidRDefault="000C438C" w:rsidP="006B152C">
            <w:pPr>
              <w:pStyle w:val="TAH"/>
              <w:rPr>
                <w:ins w:id="923" w:author="Eutelsat-Rapporteur (v01)" w:date="2021-05-24T13:06:00Z"/>
                <w:rFonts w:eastAsia="Calibri"/>
              </w:rPr>
            </w:pPr>
            <w:proofErr w:type="spellStart"/>
            <w:ins w:id="924" w:author="Eutelsat-Rapporteur (v01)" w:date="2021-05-24T13:06:00Z">
              <w:r>
                <w:rPr>
                  <w:rFonts w:eastAsia="Calibri"/>
                </w:rPr>
                <w:t>nB</w:t>
              </w:r>
              <w:proofErr w:type="spellEnd"/>
              <w:r>
                <w:rPr>
                  <w:rFonts w:eastAsia="Calibri"/>
                </w:rPr>
                <w:t>=T/4</w:t>
              </w:r>
            </w:ins>
          </w:p>
        </w:tc>
        <w:tc>
          <w:tcPr>
            <w:tcW w:w="821" w:type="dxa"/>
          </w:tcPr>
          <w:p w14:paraId="357C4D21" w14:textId="77777777" w:rsidR="000C438C" w:rsidRDefault="000C438C" w:rsidP="006B152C">
            <w:pPr>
              <w:pStyle w:val="TAH"/>
              <w:rPr>
                <w:ins w:id="925" w:author="Eutelsat-Rapporteur (v01)" w:date="2021-05-24T13:06:00Z"/>
                <w:rFonts w:eastAsia="Calibri"/>
              </w:rPr>
            </w:pPr>
            <w:proofErr w:type="spellStart"/>
            <w:ins w:id="926" w:author="Eutelsat-Rapporteur (v01)" w:date="2021-05-24T13:06:00Z">
              <w:r>
                <w:rPr>
                  <w:rFonts w:eastAsia="Calibri"/>
                </w:rPr>
                <w:t>nB</w:t>
              </w:r>
              <w:proofErr w:type="spellEnd"/>
              <w:r>
                <w:rPr>
                  <w:rFonts w:eastAsia="Calibri"/>
                </w:rPr>
                <w:t>=T/8</w:t>
              </w:r>
            </w:ins>
          </w:p>
        </w:tc>
        <w:tc>
          <w:tcPr>
            <w:tcW w:w="821" w:type="dxa"/>
          </w:tcPr>
          <w:p w14:paraId="7CA7C14D" w14:textId="77777777" w:rsidR="000C438C" w:rsidRDefault="000C438C" w:rsidP="006B152C">
            <w:pPr>
              <w:pStyle w:val="TAH"/>
              <w:rPr>
                <w:ins w:id="927" w:author="Eutelsat-Rapporteur (v01)" w:date="2021-05-24T13:06:00Z"/>
                <w:rFonts w:eastAsia="Calibri"/>
              </w:rPr>
            </w:pPr>
            <w:proofErr w:type="spellStart"/>
            <w:ins w:id="928" w:author="Eutelsat-Rapporteur (v01)" w:date="2021-05-24T13:06:00Z">
              <w:r>
                <w:rPr>
                  <w:rFonts w:eastAsia="Calibri"/>
                </w:rPr>
                <w:t>nB</w:t>
              </w:r>
              <w:proofErr w:type="spellEnd"/>
              <w:r>
                <w:rPr>
                  <w:rFonts w:eastAsia="Calibri"/>
                </w:rPr>
                <w:t>=T/16</w:t>
              </w:r>
            </w:ins>
          </w:p>
        </w:tc>
        <w:tc>
          <w:tcPr>
            <w:tcW w:w="821" w:type="dxa"/>
            <w:gridSpan w:val="2"/>
          </w:tcPr>
          <w:p w14:paraId="4AAFB0C4" w14:textId="77777777" w:rsidR="000C438C" w:rsidRDefault="000C438C" w:rsidP="006B152C">
            <w:pPr>
              <w:pStyle w:val="TAH"/>
              <w:rPr>
                <w:ins w:id="929" w:author="Eutelsat-Rapporteur (v01)" w:date="2021-05-24T13:06:00Z"/>
                <w:rFonts w:eastAsia="Calibri"/>
              </w:rPr>
            </w:pPr>
            <w:proofErr w:type="spellStart"/>
            <w:ins w:id="930" w:author="Eutelsat-Rapporteur (v01)" w:date="2021-05-24T13:06:00Z">
              <w:r>
                <w:rPr>
                  <w:rFonts w:eastAsia="Calibri"/>
                </w:rPr>
                <w:t>nB</w:t>
              </w:r>
              <w:proofErr w:type="spellEnd"/>
              <w:r>
                <w:rPr>
                  <w:rFonts w:eastAsia="Calibri"/>
                </w:rPr>
                <w:t>=T/32</w:t>
              </w:r>
            </w:ins>
          </w:p>
        </w:tc>
      </w:tr>
      <w:tr w:rsidR="000C438C" w:rsidRPr="00B923D6" w14:paraId="4FD5651F" w14:textId="77777777" w:rsidTr="006B152C">
        <w:trPr>
          <w:jc w:val="center"/>
          <w:ins w:id="931" w:author="Eutelsat-Rapporteur (v01)" w:date="2021-05-24T13:06:00Z"/>
        </w:trPr>
        <w:tc>
          <w:tcPr>
            <w:tcW w:w="1016" w:type="dxa"/>
            <w:shd w:val="clear" w:color="auto" w:fill="auto"/>
          </w:tcPr>
          <w:p w14:paraId="66F5DA14" w14:textId="77777777" w:rsidR="000C438C" w:rsidRPr="00B923D6" w:rsidRDefault="000C438C" w:rsidP="006B152C">
            <w:pPr>
              <w:pStyle w:val="TAL"/>
              <w:rPr>
                <w:ins w:id="932" w:author="Eutelsat-Rapporteur (v01)" w:date="2021-05-24T13:06:00Z"/>
                <w:rFonts w:eastAsia="Calibri"/>
              </w:rPr>
            </w:pPr>
            <w:ins w:id="933"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6B152C">
            <w:pPr>
              <w:pStyle w:val="TAL"/>
              <w:rPr>
                <w:ins w:id="934" w:author="Eutelsat-Rapporteur (v01)" w:date="2021-05-24T13:06:00Z"/>
                <w:rFonts w:eastAsia="Calibri"/>
              </w:rPr>
            </w:pPr>
            <w:ins w:id="935" w:author="Eutelsat-Rapporteur (v01)" w:date="2021-05-24T13:06:00Z">
              <w:r>
                <w:rPr>
                  <w:rFonts w:eastAsia="Calibri"/>
                </w:rPr>
                <w:t>250</w:t>
              </w:r>
            </w:ins>
          </w:p>
        </w:tc>
        <w:tc>
          <w:tcPr>
            <w:tcW w:w="1056" w:type="dxa"/>
          </w:tcPr>
          <w:p w14:paraId="4DD6E4DF" w14:textId="77777777" w:rsidR="000C438C" w:rsidRDefault="000C438C" w:rsidP="006B152C">
            <w:pPr>
              <w:pStyle w:val="TAL"/>
              <w:jc w:val="center"/>
              <w:rPr>
                <w:ins w:id="936" w:author="Eutelsat-Rapporteur (v01)" w:date="2021-05-24T13:06:00Z"/>
              </w:rPr>
            </w:pPr>
            <w:ins w:id="937" w:author="Eutelsat-Rapporteur (v01)" w:date="2021-05-24T13:06:00Z">
              <w:r>
                <w:t>65,200,000</w:t>
              </w:r>
            </w:ins>
          </w:p>
        </w:tc>
        <w:tc>
          <w:tcPr>
            <w:tcW w:w="974" w:type="dxa"/>
            <w:gridSpan w:val="2"/>
            <w:shd w:val="clear" w:color="auto" w:fill="auto"/>
          </w:tcPr>
          <w:p w14:paraId="4817110F" w14:textId="77777777" w:rsidR="000C438C" w:rsidRPr="0070003E" w:rsidRDefault="000C438C" w:rsidP="006B152C">
            <w:pPr>
              <w:pStyle w:val="TAL"/>
              <w:jc w:val="center"/>
              <w:rPr>
                <w:ins w:id="938" w:author="Eutelsat-Rapporteur (v01)" w:date="2021-05-24T13:06:00Z"/>
                <w:rFonts w:eastAsia="Calibri"/>
                <w:b/>
              </w:rPr>
            </w:pPr>
            <w:ins w:id="939" w:author="Eutelsat-Rapporteur (v01)" w:date="2021-05-24T13:06:00Z">
              <w:r w:rsidRPr="0070003E">
                <w:rPr>
                  <w:rFonts w:eastAsia="Calibri"/>
                  <w:b/>
                </w:rPr>
                <w:t>1690</w:t>
              </w:r>
            </w:ins>
          </w:p>
        </w:tc>
        <w:tc>
          <w:tcPr>
            <w:tcW w:w="821" w:type="dxa"/>
          </w:tcPr>
          <w:p w14:paraId="37F64DC8" w14:textId="77777777" w:rsidR="000C438C" w:rsidRPr="0082636C" w:rsidRDefault="000C438C" w:rsidP="006B152C">
            <w:pPr>
              <w:pStyle w:val="TAL"/>
              <w:jc w:val="center"/>
              <w:rPr>
                <w:ins w:id="940" w:author="Eutelsat-Rapporteur (v01)" w:date="2021-05-24T13:06:00Z"/>
                <w:rFonts w:eastAsia="Calibri"/>
                <w:b/>
              </w:rPr>
            </w:pPr>
            <w:ins w:id="941" w:author="Eutelsat-Rapporteur (v01)" w:date="2021-05-24T13:06:00Z">
              <w:r w:rsidRPr="0082636C">
                <w:rPr>
                  <w:rFonts w:eastAsia="Calibri"/>
                  <w:b/>
                </w:rPr>
                <w:t>1</w:t>
              </w:r>
            </w:ins>
          </w:p>
        </w:tc>
        <w:tc>
          <w:tcPr>
            <w:tcW w:w="821" w:type="dxa"/>
          </w:tcPr>
          <w:p w14:paraId="7F12C99E" w14:textId="77777777" w:rsidR="000C438C" w:rsidRPr="0082636C" w:rsidRDefault="000C438C" w:rsidP="006B152C">
            <w:pPr>
              <w:pStyle w:val="TAL"/>
              <w:jc w:val="center"/>
              <w:rPr>
                <w:ins w:id="942" w:author="Eutelsat-Rapporteur (v01)" w:date="2021-05-24T13:06:00Z"/>
                <w:rFonts w:eastAsia="Calibri"/>
                <w:b/>
              </w:rPr>
            </w:pPr>
            <w:ins w:id="943" w:author="Eutelsat-Rapporteur (v01)" w:date="2021-05-24T13:06:00Z">
              <w:r w:rsidRPr="0082636C">
                <w:rPr>
                  <w:rFonts w:eastAsia="Calibri"/>
                  <w:b/>
                </w:rPr>
                <w:t>2</w:t>
              </w:r>
            </w:ins>
          </w:p>
        </w:tc>
        <w:tc>
          <w:tcPr>
            <w:tcW w:w="821" w:type="dxa"/>
          </w:tcPr>
          <w:p w14:paraId="0ECDBC0C" w14:textId="77777777" w:rsidR="000C438C" w:rsidRPr="0082636C" w:rsidRDefault="000C438C" w:rsidP="006B152C">
            <w:pPr>
              <w:pStyle w:val="TAL"/>
              <w:jc w:val="center"/>
              <w:rPr>
                <w:ins w:id="944" w:author="Eutelsat-Rapporteur (v01)" w:date="2021-05-24T13:06:00Z"/>
                <w:rFonts w:eastAsia="Calibri"/>
                <w:b/>
              </w:rPr>
            </w:pPr>
            <w:ins w:id="945"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6B152C">
            <w:pPr>
              <w:pStyle w:val="TAL"/>
              <w:jc w:val="center"/>
              <w:rPr>
                <w:ins w:id="946" w:author="Eutelsat-Rapporteur (v01)" w:date="2021-05-24T13:06:00Z"/>
                <w:rFonts w:eastAsia="Calibri"/>
                <w:b/>
              </w:rPr>
            </w:pPr>
            <w:ins w:id="947"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6B152C">
            <w:pPr>
              <w:pStyle w:val="TAL"/>
              <w:jc w:val="center"/>
              <w:rPr>
                <w:ins w:id="948" w:author="Eutelsat-Rapporteur (v01)" w:date="2021-05-24T13:06:00Z"/>
                <w:rFonts w:eastAsia="Calibri"/>
                <w:b/>
              </w:rPr>
            </w:pPr>
            <w:ins w:id="949"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6B152C">
            <w:pPr>
              <w:pStyle w:val="TAL"/>
              <w:jc w:val="center"/>
              <w:rPr>
                <w:ins w:id="950" w:author="Eutelsat-Rapporteur (v01)" w:date="2021-05-24T13:06:00Z"/>
                <w:rFonts w:eastAsia="Calibri"/>
                <w:b/>
              </w:rPr>
            </w:pPr>
            <w:ins w:id="951" w:author="Eutelsat-Rapporteur (v01)" w:date="2021-05-24T13:06:00Z">
              <w:r>
                <w:rPr>
                  <w:rFonts w:eastAsia="Calibri"/>
                  <w:b/>
                </w:rPr>
                <w:t>32</w:t>
              </w:r>
            </w:ins>
          </w:p>
        </w:tc>
      </w:tr>
      <w:tr w:rsidR="000C438C" w:rsidRPr="00B923D6" w14:paraId="3ED94168" w14:textId="77777777" w:rsidTr="006B152C">
        <w:trPr>
          <w:jc w:val="center"/>
          <w:ins w:id="952" w:author="Eutelsat-Rapporteur (v01)" w:date="2021-05-24T13:06:00Z"/>
        </w:trPr>
        <w:tc>
          <w:tcPr>
            <w:tcW w:w="1016" w:type="dxa"/>
            <w:shd w:val="clear" w:color="auto" w:fill="auto"/>
          </w:tcPr>
          <w:p w14:paraId="48952B28" w14:textId="77777777" w:rsidR="000C438C" w:rsidRDefault="000C438C" w:rsidP="006B152C">
            <w:pPr>
              <w:pStyle w:val="TAL"/>
              <w:rPr>
                <w:ins w:id="953" w:author="Eutelsat-Rapporteur (v01)" w:date="2021-05-24T13:06:00Z"/>
                <w:rFonts w:eastAsia="Calibri"/>
              </w:rPr>
            </w:pPr>
            <w:ins w:id="954" w:author="Eutelsat-Rapporteur (v01)" w:date="2021-05-24T13:06:00Z">
              <w:r>
                <w:rPr>
                  <w:rFonts w:eastAsia="Calibri"/>
                </w:rPr>
                <w:t>20</w:t>
              </w:r>
            </w:ins>
          </w:p>
        </w:tc>
        <w:tc>
          <w:tcPr>
            <w:tcW w:w="667" w:type="dxa"/>
            <w:shd w:val="clear" w:color="auto" w:fill="auto"/>
          </w:tcPr>
          <w:p w14:paraId="1DA56FA8" w14:textId="77777777" w:rsidR="000C438C" w:rsidRDefault="000C438C" w:rsidP="006B152C">
            <w:pPr>
              <w:pStyle w:val="TAL"/>
              <w:rPr>
                <w:ins w:id="955" w:author="Eutelsat-Rapporteur (v01)" w:date="2021-05-24T13:06:00Z"/>
                <w:rFonts w:eastAsia="Calibri"/>
              </w:rPr>
            </w:pPr>
            <w:ins w:id="956" w:author="Eutelsat-Rapporteur (v01)" w:date="2021-05-24T13:06:00Z">
              <w:r>
                <w:rPr>
                  <w:rFonts w:eastAsia="Calibri"/>
                </w:rPr>
                <w:t>250</w:t>
              </w:r>
            </w:ins>
          </w:p>
        </w:tc>
        <w:tc>
          <w:tcPr>
            <w:tcW w:w="1056" w:type="dxa"/>
          </w:tcPr>
          <w:p w14:paraId="6EB93680" w14:textId="77777777" w:rsidR="000C438C" w:rsidRDefault="000C438C" w:rsidP="006B152C">
            <w:pPr>
              <w:pStyle w:val="TAL"/>
              <w:jc w:val="center"/>
              <w:rPr>
                <w:ins w:id="957" w:author="Eutelsat-Rapporteur (v01)" w:date="2021-05-24T13:06:00Z"/>
              </w:rPr>
            </w:pPr>
            <w:ins w:id="958" w:author="Eutelsat-Rapporteur (v01)" w:date="2021-05-24T13:06:00Z">
              <w:r>
                <w:t>3,260,000</w:t>
              </w:r>
            </w:ins>
          </w:p>
        </w:tc>
        <w:tc>
          <w:tcPr>
            <w:tcW w:w="974" w:type="dxa"/>
            <w:gridSpan w:val="2"/>
            <w:shd w:val="clear" w:color="auto" w:fill="auto"/>
          </w:tcPr>
          <w:p w14:paraId="526CCEB9" w14:textId="77777777" w:rsidR="000C438C" w:rsidRPr="0070003E" w:rsidRDefault="000C438C" w:rsidP="006B152C">
            <w:pPr>
              <w:pStyle w:val="TAL"/>
              <w:jc w:val="center"/>
              <w:rPr>
                <w:ins w:id="959" w:author="Eutelsat-Rapporteur (v01)" w:date="2021-05-24T13:06:00Z"/>
                <w:rFonts w:eastAsia="Calibri"/>
                <w:b/>
              </w:rPr>
            </w:pPr>
            <w:ins w:id="960" w:author="Eutelsat-Rapporteur (v01)" w:date="2021-05-24T13:06:00Z">
              <w:r>
                <w:rPr>
                  <w:rFonts w:eastAsia="Calibri"/>
                  <w:b/>
                </w:rPr>
                <w:t>85</w:t>
              </w:r>
            </w:ins>
          </w:p>
        </w:tc>
        <w:tc>
          <w:tcPr>
            <w:tcW w:w="821" w:type="dxa"/>
          </w:tcPr>
          <w:p w14:paraId="334383B9" w14:textId="77777777" w:rsidR="000C438C" w:rsidRPr="0082636C" w:rsidRDefault="000C438C" w:rsidP="006B152C">
            <w:pPr>
              <w:pStyle w:val="TAL"/>
              <w:jc w:val="center"/>
              <w:rPr>
                <w:ins w:id="961" w:author="Eutelsat-Rapporteur (v01)" w:date="2021-05-24T13:06:00Z"/>
                <w:rFonts w:eastAsia="Calibri"/>
                <w:b/>
              </w:rPr>
            </w:pPr>
            <w:ins w:id="962" w:author="Eutelsat-Rapporteur (v01)" w:date="2021-05-24T13:06:00Z">
              <w:r>
                <w:rPr>
                  <w:rFonts w:eastAsia="Calibri"/>
                  <w:b/>
                </w:rPr>
                <w:t>1</w:t>
              </w:r>
            </w:ins>
          </w:p>
        </w:tc>
        <w:tc>
          <w:tcPr>
            <w:tcW w:w="821" w:type="dxa"/>
          </w:tcPr>
          <w:p w14:paraId="402114FE" w14:textId="77777777" w:rsidR="000C438C" w:rsidRPr="0082636C" w:rsidRDefault="000C438C" w:rsidP="006B152C">
            <w:pPr>
              <w:pStyle w:val="TAL"/>
              <w:jc w:val="center"/>
              <w:rPr>
                <w:ins w:id="963" w:author="Eutelsat-Rapporteur (v01)" w:date="2021-05-24T13:06:00Z"/>
                <w:rFonts w:eastAsia="Calibri"/>
                <w:b/>
              </w:rPr>
            </w:pPr>
            <w:ins w:id="964" w:author="Eutelsat-Rapporteur (v01)" w:date="2021-05-24T13:06:00Z">
              <w:r>
                <w:rPr>
                  <w:rFonts w:eastAsia="Calibri"/>
                  <w:b/>
                </w:rPr>
                <w:t>1</w:t>
              </w:r>
            </w:ins>
          </w:p>
        </w:tc>
        <w:tc>
          <w:tcPr>
            <w:tcW w:w="821" w:type="dxa"/>
          </w:tcPr>
          <w:p w14:paraId="502F245F" w14:textId="77777777" w:rsidR="000C438C" w:rsidRPr="0082636C" w:rsidRDefault="000C438C" w:rsidP="006B152C">
            <w:pPr>
              <w:pStyle w:val="TAL"/>
              <w:jc w:val="center"/>
              <w:rPr>
                <w:ins w:id="965" w:author="Eutelsat-Rapporteur (v01)" w:date="2021-05-24T13:06:00Z"/>
                <w:rFonts w:eastAsia="Calibri"/>
                <w:b/>
              </w:rPr>
            </w:pPr>
            <w:ins w:id="966" w:author="Eutelsat-Rapporteur (v01)" w:date="2021-05-24T13:06:00Z">
              <w:r>
                <w:rPr>
                  <w:rFonts w:eastAsia="Calibri"/>
                  <w:b/>
                </w:rPr>
                <w:t>1</w:t>
              </w:r>
            </w:ins>
          </w:p>
        </w:tc>
        <w:tc>
          <w:tcPr>
            <w:tcW w:w="821" w:type="dxa"/>
          </w:tcPr>
          <w:p w14:paraId="3B933105" w14:textId="77777777" w:rsidR="000C438C" w:rsidRPr="0082636C" w:rsidRDefault="000C438C" w:rsidP="006B152C">
            <w:pPr>
              <w:pStyle w:val="TAL"/>
              <w:jc w:val="center"/>
              <w:rPr>
                <w:ins w:id="967" w:author="Eutelsat-Rapporteur (v01)" w:date="2021-05-24T13:06:00Z"/>
                <w:rFonts w:eastAsia="Calibri"/>
                <w:b/>
              </w:rPr>
            </w:pPr>
            <w:ins w:id="968" w:author="Eutelsat-Rapporteur (v01)" w:date="2021-05-24T13:06:00Z">
              <w:r>
                <w:rPr>
                  <w:rFonts w:eastAsia="Calibri"/>
                  <w:b/>
                </w:rPr>
                <w:t>1</w:t>
              </w:r>
            </w:ins>
          </w:p>
        </w:tc>
        <w:tc>
          <w:tcPr>
            <w:tcW w:w="821" w:type="dxa"/>
          </w:tcPr>
          <w:p w14:paraId="18CC64DC" w14:textId="77777777" w:rsidR="000C438C" w:rsidRPr="0082636C" w:rsidRDefault="000C438C" w:rsidP="006B152C">
            <w:pPr>
              <w:pStyle w:val="TAL"/>
              <w:jc w:val="center"/>
              <w:rPr>
                <w:ins w:id="969" w:author="Eutelsat-Rapporteur (v01)" w:date="2021-05-24T13:06:00Z"/>
                <w:rFonts w:eastAsia="Calibri"/>
                <w:b/>
              </w:rPr>
            </w:pPr>
            <w:ins w:id="970" w:author="Eutelsat-Rapporteur (v01)" w:date="2021-05-24T13:06:00Z">
              <w:r>
                <w:rPr>
                  <w:rFonts w:eastAsia="Calibri"/>
                  <w:b/>
                </w:rPr>
                <w:t>1</w:t>
              </w:r>
            </w:ins>
          </w:p>
        </w:tc>
        <w:tc>
          <w:tcPr>
            <w:tcW w:w="821" w:type="dxa"/>
            <w:gridSpan w:val="2"/>
          </w:tcPr>
          <w:p w14:paraId="74460FCE" w14:textId="77777777" w:rsidR="000C438C" w:rsidRPr="0082636C" w:rsidRDefault="000C438C" w:rsidP="006B152C">
            <w:pPr>
              <w:pStyle w:val="TAL"/>
              <w:jc w:val="center"/>
              <w:rPr>
                <w:ins w:id="971" w:author="Eutelsat-Rapporteur (v01)" w:date="2021-05-24T13:06:00Z"/>
                <w:rFonts w:eastAsia="Calibri"/>
                <w:b/>
              </w:rPr>
            </w:pPr>
            <w:ins w:id="972" w:author="Eutelsat-Rapporteur (v01)" w:date="2021-05-24T13:06:00Z">
              <w:r>
                <w:rPr>
                  <w:rFonts w:eastAsia="Calibri"/>
                  <w:b/>
                </w:rPr>
                <w:t>2</w:t>
              </w:r>
            </w:ins>
          </w:p>
        </w:tc>
      </w:tr>
    </w:tbl>
    <w:p w14:paraId="2FAEF817" w14:textId="77777777" w:rsidR="000C438C" w:rsidRDefault="000C438C" w:rsidP="000C438C">
      <w:pPr>
        <w:rPr>
          <w:ins w:id="973" w:author="Eutelsat-Rapporteur (v01)" w:date="2021-05-24T13:06:00Z"/>
          <w:sz w:val="22"/>
          <w:szCs w:val="22"/>
        </w:rPr>
      </w:pPr>
    </w:p>
    <w:p w14:paraId="46B102C0" w14:textId="77777777" w:rsidR="002E674A" w:rsidRDefault="002E674A">
      <w:pPr>
        <w:spacing w:after="0"/>
        <w:rPr>
          <w:ins w:id="974" w:author="Eutelsat-Rapporteur (v01)" w:date="2021-05-24T13:30:00Z"/>
          <w:rFonts w:ascii="Arial" w:hAnsi="Arial"/>
          <w:sz w:val="32"/>
        </w:rPr>
      </w:pPr>
      <w:ins w:id="975" w:author="Eutelsat-Rapporteur (v01)" w:date="2021-05-24T13:30:00Z">
        <w:r>
          <w:br w:type="page"/>
        </w:r>
      </w:ins>
    </w:p>
    <w:p w14:paraId="528E2364" w14:textId="602D58B5" w:rsidR="00684E21" w:rsidRDefault="00684E21" w:rsidP="00684E21">
      <w:pPr>
        <w:pStyle w:val="2"/>
        <w:rPr>
          <w:ins w:id="976" w:author="Eutelsat-Rapporteur (v01)" w:date="2021-05-24T12:55:00Z"/>
        </w:rPr>
      </w:pPr>
      <w:ins w:id="977"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978"/>
        <w:r w:rsidRPr="00684E21">
          <w:t>R2-210</w:t>
        </w:r>
      </w:ins>
      <w:ins w:id="979" w:author="Eutelsat-Rapporteur (v01)" w:date="2021-05-24T12:57:00Z">
        <w:r>
          <w:t>5223</w:t>
        </w:r>
      </w:ins>
      <w:commentRangeEnd w:id="978"/>
      <w:r w:rsidR="00764CAE">
        <w:rPr>
          <w:rStyle w:val="af4"/>
          <w:rFonts w:ascii="Times New Roman" w:hAnsi="Times New Roman"/>
        </w:rPr>
        <w:commentReference w:id="978"/>
      </w:r>
      <w:ins w:id="980" w:author="Eutelsat-Rapporteur (v01)" w:date="2021-05-24T12:55:00Z">
        <w:r w:rsidRPr="00216AA4">
          <w:t xml:space="preserve"> [15]</w:t>
        </w:r>
        <w:r w:rsidRPr="00AC6B65">
          <w:t>)</w:t>
        </w:r>
      </w:ins>
    </w:p>
    <w:p w14:paraId="777E8573" w14:textId="1CE825CD" w:rsidR="002E674A" w:rsidRDefault="002E674A" w:rsidP="002E674A">
      <w:pPr>
        <w:pStyle w:val="30"/>
        <w:rPr>
          <w:ins w:id="981" w:author="Eutelsat-Rapporteur (v01)" w:date="2021-05-24T13:33:00Z"/>
          <w:i/>
          <w:iCs/>
        </w:rPr>
      </w:pPr>
      <w:bookmarkStart w:id="982" w:name="_Toc26621019"/>
      <w:bookmarkStart w:id="983" w:name="_Toc30079831"/>
      <w:ins w:id="984" w:author="Eutelsat-Rapporteur (v01)" w:date="2021-05-24T13:33:00Z">
        <w:r w:rsidRPr="00AC6B65">
          <w:t>D.</w:t>
        </w:r>
        <w:r>
          <w:t>3.</w:t>
        </w:r>
        <w:r w:rsidRPr="00FA26B9">
          <w:t>1</w:t>
        </w:r>
        <w:r w:rsidRPr="00FA26B9">
          <w:tab/>
        </w:r>
        <w:r>
          <w:t xml:space="preserve">Parameters for </w:t>
        </w:r>
      </w:ins>
      <w:ins w:id="985" w:author="Eutelsat-Rapporteur (v01)" w:date="2021-05-24T13:36:00Z">
        <w:r>
          <w:t>p</w:t>
        </w:r>
      </w:ins>
      <w:ins w:id="986" w:author="Eutelsat-Rapporteur (v01)" w:date="2021-05-24T13:33:00Z">
        <w:r w:rsidRPr="00FA26B9">
          <w:t xml:space="preserve">aging </w:t>
        </w:r>
      </w:ins>
      <w:ins w:id="987" w:author="Eutelsat-Rapporteur (v01)" w:date="2021-05-24T13:36:00Z">
        <w:r>
          <w:t>c</w:t>
        </w:r>
      </w:ins>
      <w:ins w:id="988" w:author="Eutelsat-Rapporteur (v01)" w:date="2021-05-24T13:33:00Z">
        <w:r w:rsidRPr="00FA26B9">
          <w:t>apacity</w:t>
        </w:r>
        <w:bookmarkEnd w:id="982"/>
        <w:bookmarkEnd w:id="983"/>
        <w:r>
          <w:t xml:space="preserve"> </w:t>
        </w:r>
      </w:ins>
      <w:ins w:id="989" w:author="Eutelsat-Rapporteur (v01)" w:date="2021-05-24T13:36:00Z">
        <w:r>
          <w:t>c</w:t>
        </w:r>
      </w:ins>
      <w:ins w:id="990" w:author="Eutelsat-Rapporteur (v01)" w:date="2021-05-24T13:33:00Z">
        <w:r>
          <w:t xml:space="preserve">alculation </w:t>
        </w:r>
      </w:ins>
    </w:p>
    <w:p w14:paraId="6474ED96" w14:textId="1B6949EA" w:rsidR="002E674A" w:rsidRDefault="002E674A" w:rsidP="002E674A">
      <w:pPr>
        <w:rPr>
          <w:ins w:id="991" w:author="Eutelsat-Rapporteur (v01)" w:date="2021-05-24T13:33:00Z"/>
        </w:rPr>
      </w:pPr>
      <w:ins w:id="992" w:author="Eutelsat-Rapporteur (v01)" w:date="2021-05-24T13:33:00Z">
        <w:r>
          <w:t>Following are the parameters used to calculate the paging capacity of IoT-NTN cells</w:t>
        </w:r>
      </w:ins>
      <w:ins w:id="993" w:author="Eutelsat-Rapporteur (v01)" w:date="2021-05-24T13:34:00Z">
        <w:r>
          <w:t>:</w:t>
        </w:r>
      </w:ins>
    </w:p>
    <w:p w14:paraId="74CB921E" w14:textId="77777777" w:rsidR="002E674A" w:rsidRPr="00A90872" w:rsidRDefault="002E674A" w:rsidP="002E674A">
      <w:pPr>
        <w:pStyle w:val="B1"/>
        <w:rPr>
          <w:ins w:id="994" w:author="Eutelsat-Rapporteur (v01)" w:date="2021-05-24T13:33:00Z"/>
        </w:rPr>
      </w:pPr>
      <w:ins w:id="995"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77777777" w:rsidR="002E674A" w:rsidRPr="00A90872" w:rsidRDefault="002E674A" w:rsidP="002E674A">
      <w:pPr>
        <w:pStyle w:val="B1"/>
        <w:rPr>
          <w:ins w:id="996" w:author="Eutelsat-Rapporteur (v01)" w:date="2021-05-24T13:33:00Z"/>
        </w:rPr>
      </w:pPr>
      <w:ins w:id="997"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7777777" w:rsidR="002E674A" w:rsidRPr="00FA1A04" w:rsidRDefault="002E674A" w:rsidP="002E674A">
      <w:pPr>
        <w:pStyle w:val="B1"/>
        <w:rPr>
          <w:ins w:id="998" w:author="Eutelsat-Rapporteur (v01)" w:date="2021-05-24T13:33:00Z"/>
        </w:rPr>
      </w:pPr>
      <w:ins w:id="999"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000" w:author="Eutelsat-Rapporteur (v01)" w:date="2021-05-24T13:33:00Z"/>
        </w:rPr>
      </w:pPr>
      <w:ins w:id="1001" w:author="Eutelsat-Rapporteur (v01)" w:date="2021-05-24T13:33:00Z">
        <w:r w:rsidRPr="00FA26B9">
          <w:t>Out of the above parameters, number of PF and number of PO are based on DRX cycle configuration, NB value configured in system information of NB-</w:t>
        </w:r>
        <w:proofErr w:type="spellStart"/>
        <w:r w:rsidRPr="00FA26B9">
          <w:t>IoT</w:t>
        </w:r>
        <w:proofErr w:type="spellEnd"/>
        <w:r w:rsidRPr="00FA26B9">
          <w:t xml:space="preserve"> and </w:t>
        </w:r>
        <w:proofErr w:type="spellStart"/>
        <w:r w:rsidRPr="00FA26B9">
          <w:t>eMTC</w:t>
        </w:r>
        <w:proofErr w:type="spellEnd"/>
        <w:r w:rsidRPr="00FA26B9">
          <w:t xml:space="preserve"> cell.  Maximum number of paging records applicable for NB-IOT/</w:t>
        </w:r>
        <w:proofErr w:type="spellStart"/>
        <w:r w:rsidRPr="00FA26B9">
          <w:t>eMTC</w:t>
        </w:r>
        <w:proofErr w:type="spellEnd"/>
        <w:r w:rsidRPr="00FA26B9">
          <w:t xml:space="preserve"> is 16.</w:t>
        </w:r>
      </w:ins>
    </w:p>
    <w:p w14:paraId="45494029" w14:textId="77777777" w:rsidR="002E674A" w:rsidRDefault="002E674A" w:rsidP="002E674A">
      <w:pPr>
        <w:rPr>
          <w:ins w:id="1002" w:author="Eutelsat-Rapporteur (v01)" w:date="2021-05-24T13:33:00Z"/>
        </w:rPr>
      </w:pPr>
      <w:ins w:id="1003" w:author="Eutelsat-Rapporteur (v01)" w:date="2021-05-24T13:33:00Z">
        <w:r>
          <w:t xml:space="preserve">The paging capacity of NB-IoT cell can be extended with additional non-anchor carriers configured for paging. For </w:t>
        </w:r>
        <w:proofErr w:type="spellStart"/>
        <w:r>
          <w:t>eMTC</w:t>
        </w:r>
        <w:proofErr w:type="spellEnd"/>
        <w:r>
          <w:t xml:space="preserve"> additional paging narrow-bands can be configured to handle additional paging load. So the following parameter can also </w:t>
        </w:r>
        <w:proofErr w:type="spellStart"/>
        <w:r>
          <w:t>used</w:t>
        </w:r>
        <w:proofErr w:type="spellEnd"/>
        <w:r>
          <w:t xml:space="preserve"> for calculation of paging capacity of base station.</w:t>
        </w:r>
      </w:ins>
    </w:p>
    <w:p w14:paraId="262F3C0A" w14:textId="77777777" w:rsidR="002E674A" w:rsidRPr="00FA26B9" w:rsidRDefault="002E674A" w:rsidP="002E674A">
      <w:pPr>
        <w:pStyle w:val="B1"/>
        <w:rPr>
          <w:ins w:id="1004" w:author="Eutelsat-Rapporteur (v01)" w:date="2021-05-24T13:33:00Z"/>
        </w:rPr>
      </w:pPr>
      <w:ins w:id="1005" w:author="Eutelsat-Rapporteur (v01)" w:date="2021-05-24T13:33:00Z">
        <w:r>
          <w:t>-   Number of paging carriers or paging narrowband.</w:t>
        </w:r>
      </w:ins>
    </w:p>
    <w:p w14:paraId="7AC6DB3E" w14:textId="4A4580D1" w:rsidR="00C577DD" w:rsidRDefault="00C577DD" w:rsidP="00C577DD">
      <w:pPr>
        <w:pStyle w:val="30"/>
        <w:rPr>
          <w:ins w:id="1006" w:author="Eutelsat-Rapporteur (v01)" w:date="2021-05-24T13:37:00Z"/>
          <w:i/>
          <w:iCs/>
        </w:rPr>
      </w:pPr>
      <w:ins w:id="1007" w:author="Eutelsat-Rapporteur (v01)" w:date="2021-05-24T13:37:00Z">
        <w:r w:rsidRPr="00AC6B65">
          <w:t>D.</w:t>
        </w:r>
        <w:r>
          <w:t>3.</w:t>
        </w:r>
      </w:ins>
      <w:ins w:id="1008" w:author="Eutelsat-Rapporteur (v01)" w:date="2021-05-24T13:38:00Z">
        <w:r>
          <w:t>2</w:t>
        </w:r>
      </w:ins>
      <w:ins w:id="1009" w:author="Eutelsat-Rapporteur (v01)" w:date="2021-05-24T13:37:00Z">
        <w:r w:rsidRPr="00FA26B9">
          <w:tab/>
        </w:r>
      </w:ins>
      <w:ins w:id="1010" w:author="Eutelsat-Rapporteur (v01)" w:date="2021-05-24T13:38:00Z">
        <w:r>
          <w:rPr>
            <w:rFonts w:cs="Arial"/>
            <w:szCs w:val="24"/>
          </w:rPr>
          <w:t>Paging traffic load estimation</w:t>
        </w:r>
      </w:ins>
      <w:ins w:id="1011" w:author="Eutelsat-Rapporteur (v01)" w:date="2021-05-24T13:37:00Z">
        <w:r>
          <w:t xml:space="preserve"> </w:t>
        </w:r>
      </w:ins>
    </w:p>
    <w:p w14:paraId="2A9AB66C" w14:textId="47F315B4" w:rsidR="002E674A" w:rsidRDefault="002E674A" w:rsidP="002E674A">
      <w:pPr>
        <w:rPr>
          <w:ins w:id="1012" w:author="Eutelsat-Rapporteur (v01)" w:date="2021-05-24T13:33:00Z"/>
        </w:rPr>
      </w:pPr>
      <w:ins w:id="1013" w:author="Eutelsat-Rapporteur (v01)" w:date="2021-05-24T13:33:00Z">
        <w:r>
          <w:t>Estimated paging traffic load in IoT-NTN cell depends on the following parameters</w:t>
        </w:r>
      </w:ins>
      <w:ins w:id="1014" w:author="Eutelsat-Rapporteur (v01)" w:date="2021-05-24T13:36:00Z">
        <w:r>
          <w:t>:</w:t>
        </w:r>
      </w:ins>
    </w:p>
    <w:p w14:paraId="0C550E0D" w14:textId="59E49F18" w:rsidR="002E674A" w:rsidRPr="002E674A" w:rsidRDefault="002E674A" w:rsidP="002E674A">
      <w:pPr>
        <w:pStyle w:val="B1"/>
        <w:rPr>
          <w:ins w:id="1015" w:author="Eutelsat-Rapporteur (v01)" w:date="2021-05-24T13:33:00Z"/>
        </w:rPr>
      </w:pPr>
      <w:ins w:id="1016" w:author="Eutelsat-Rapporteur (v01)" w:date="2021-05-24T13:35:00Z">
        <w:r w:rsidRPr="002E674A">
          <w:t>-</w:t>
        </w:r>
        <w:r w:rsidRPr="002E674A">
          <w:tab/>
        </w:r>
      </w:ins>
      <w:ins w:id="1017"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018" w:author="Eutelsat-Rapporteur (v01)" w:date="2021-05-24T13:33:00Z"/>
        </w:rPr>
      </w:pPr>
      <w:ins w:id="1019" w:author="Eutelsat-Rapporteur (v01)" w:date="2021-05-24T13:35:00Z">
        <w:r w:rsidRPr="002E674A">
          <w:t>-</w:t>
        </w:r>
        <w:r w:rsidRPr="002E674A">
          <w:tab/>
        </w:r>
      </w:ins>
      <w:ins w:id="1020" w:author="Eutelsat-Rapporteur (v01)" w:date="2021-05-24T13:33:00Z">
        <w:r w:rsidRPr="002E674A">
          <w:t xml:space="preserve">Percentage of IoT users expecting network command and network command Traffic model. Network command traffic model used to deduce arrival rate is given in TR45.820 </w:t>
        </w:r>
      </w:ins>
      <w:ins w:id="1021" w:author="Eutelsat-Rapporteur (v01)" w:date="2021-05-24T13:37:00Z">
        <w:r w:rsidR="00C577DD">
          <w:t xml:space="preserve">[4] </w:t>
        </w:r>
      </w:ins>
      <w:ins w:id="1022" w:author="Eutelsat-Rapporteur (v01)" w:date="2021-05-24T13:33:00Z">
        <w:r w:rsidRPr="00C577DD">
          <w:t>Annex H.</w:t>
        </w:r>
      </w:ins>
    </w:p>
    <w:p w14:paraId="08D81A50" w14:textId="77777777" w:rsidR="002E674A" w:rsidRDefault="002E674A" w:rsidP="002E674A">
      <w:pPr>
        <w:rPr>
          <w:ins w:id="1023" w:author="Eutelsat-Rapporteur (v01)" w:date="2021-05-24T13:33:00Z"/>
        </w:rPr>
      </w:pPr>
      <w:ins w:id="1024"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025" w:author="Eutelsat-Rapporteur (v01)" w:date="2021-05-24T13:33:00Z"/>
          <w:b/>
          <w:bCs/>
          <w:i/>
          <w:iCs/>
        </w:rPr>
      </w:pPr>
      <w:ins w:id="1026"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027" w:author="Eutelsat-Rapporteur (v01)" w:date="2021-05-24T13:33:00Z"/>
        </w:rPr>
      </w:pPr>
      <w:ins w:id="1028" w:author="Eutelsat-Rapporteur (v01)" w:date="2021-05-24T13:33:00Z">
        <w:r>
          <w:t xml:space="preserve">In case if the Tracking area consists of more than one cell and </w:t>
        </w:r>
      </w:ins>
      <w:ins w:id="1029" w:author="Eutelsat-Rapporteur (v01)" w:date="2021-05-24T13:37:00Z">
        <w:r w:rsidR="00C577DD">
          <w:t>the network</w:t>
        </w:r>
      </w:ins>
      <w:ins w:id="1030"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031" w:author="Eutelsat-Rapporteur (v01)" w:date="2021-05-24T13:33:00Z"/>
          <w:b/>
          <w:bCs/>
          <w:i/>
          <w:iCs/>
        </w:rPr>
      </w:pPr>
      <w:ins w:id="1032"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30"/>
        <w:rPr>
          <w:ins w:id="1033" w:author="Eutelsat-Rapporteur (v01)" w:date="2021-05-24T13:38:00Z"/>
        </w:rPr>
      </w:pPr>
      <w:ins w:id="1034"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035" w:author="Eutelsat-Rapporteur (v01)" w:date="2021-05-24T14:02:00Z"/>
        </w:rPr>
      </w:pPr>
      <w:ins w:id="1036" w:author="Eutelsat-Rapporteur (v01)" w:date="2021-05-24T13:33:00Z">
        <w:r>
          <w:t>Following table illustrates the paging load estimation for given UE density based on the paging capacity and arrival rates calculated as per the information given in earlier sections</w:t>
        </w:r>
      </w:ins>
      <w:ins w:id="1037" w:author="Eutelsat-Rapporteur (v01)" w:date="2021-05-24T13:40:00Z">
        <w:r w:rsidR="00C577DD">
          <w:t>.</w:t>
        </w:r>
      </w:ins>
    </w:p>
    <w:p w14:paraId="286715EB" w14:textId="3AAF52EC" w:rsidR="00576377" w:rsidRDefault="00576377" w:rsidP="00576377">
      <w:pPr>
        <w:pStyle w:val="TH"/>
        <w:rPr>
          <w:ins w:id="1038" w:author="Eutelsat-Rapporteur (v01)" w:date="2021-05-24T14:02:00Z"/>
        </w:rPr>
      </w:pPr>
      <w:ins w:id="1039" w:author="Eutelsat-Rapporteur (v01)" w:date="2021-05-24T14:02:00Z">
        <w:r>
          <w:t>Table D.3</w:t>
        </w:r>
      </w:ins>
      <w:ins w:id="1040" w:author="Eutelsat-Rapporteur (v01)" w:date="2021-05-24T14:06:00Z">
        <w:r>
          <w:t>.3</w:t>
        </w:r>
      </w:ins>
      <w:ins w:id="104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042" w:author="Eutelsat-Rapporteur (v01)" w:date="2021-05-24T13:33:00Z"/>
        </w:trPr>
        <w:tc>
          <w:tcPr>
            <w:tcW w:w="1625" w:type="dxa"/>
            <w:shd w:val="clear" w:color="auto" w:fill="auto"/>
          </w:tcPr>
          <w:p w14:paraId="6FA5C678" w14:textId="77777777" w:rsidR="00764CAE" w:rsidRPr="00FA26B9" w:rsidRDefault="00764CAE" w:rsidP="00764CAE">
            <w:pPr>
              <w:pStyle w:val="TAH"/>
              <w:rPr>
                <w:ins w:id="1043" w:author="Eutelsat-Rapporteur (v01)" w:date="2021-05-24T13:33:00Z"/>
                <w:rFonts w:ascii="Times New Roman" w:hAnsi="Times New Roman"/>
              </w:rPr>
            </w:pPr>
            <m:oMathPara>
              <m:oMath>
                <m:r>
                  <w:ins w:id="1044"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045" w:author="Eutelsat-Rapporteur (v01)" w:date="2021-05-24T13:33:00Z"/>
                <w:rFonts w:ascii="Times New Roman" w:hAnsi="Times New Roman"/>
              </w:rPr>
            </w:pPr>
            <m:oMathPara>
              <m:oMath>
                <m:r>
                  <w:ins w:id="1046"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047" w:author="Eutelsat-Rapporteur (v01)" w:date="2021-05-24T13:33:00Z"/>
                <w:rFonts w:ascii="Times New Roman" w:hAnsi="Times New Roman"/>
              </w:rPr>
            </w:pPr>
            <w:ins w:id="1048"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049" w:author="Eutelsat-Rapporteur (v01)" w:date="2021-05-24T13:33:00Z"/>
                <w:rFonts w:eastAsia="Calibri"/>
              </w:rPr>
            </w:pPr>
            <w:ins w:id="1050"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051" w:author="Eutelsat-Rapporteur (v01)" w:date="2021-05-24T13:33:00Z"/>
                <w:rFonts w:eastAsia="Calibri"/>
              </w:rPr>
            </w:pPr>
            <w:ins w:id="1052"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053" w:author="Eutelsat-Rapporteur (v01)" w:date="2021-05-24T13:33:00Z"/>
                <w:rFonts w:eastAsia="Calibri"/>
              </w:rPr>
            </w:pPr>
            <w:ins w:id="1054"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055" w:author="Eutelsat-Rapporteur (v01)" w:date="2021-05-24T13:33:00Z"/>
                <w:rFonts w:eastAsia="Calibri"/>
              </w:rPr>
            </w:pPr>
            <w:ins w:id="1056"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057" w:author="Eutelsat-Rapporteur (v01)" w:date="2021-05-24T13:33:00Z"/>
                <w:rFonts w:eastAsia="Calibri"/>
              </w:rPr>
            </w:pPr>
            <w:ins w:id="1058"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059" w:author="Nokia" w:date="2021-05-25T15:03:00Z"/>
                <w:rFonts w:eastAsia="Calibri"/>
              </w:rPr>
            </w:pPr>
            <w:ins w:id="1060" w:author="Nokia" w:date="2021-05-25T15:02:00Z">
              <w:r>
                <w:rPr>
                  <w:rFonts w:eastAsia="Calibri"/>
                </w:rPr>
                <w:t>Paging Load</w:t>
              </w:r>
            </w:ins>
          </w:p>
          <w:p w14:paraId="686A5AFA" w14:textId="5ABDE09F" w:rsidR="00764CAE" w:rsidRPr="00B923D6" w:rsidRDefault="00764CAE" w:rsidP="00764CAE">
            <w:pPr>
              <w:pStyle w:val="TAH"/>
              <w:rPr>
                <w:rFonts w:eastAsia="Calibri"/>
              </w:rPr>
            </w:pPr>
            <w:ins w:id="1061" w:author="Nokia" w:date="2021-05-25T15:03:00Z">
              <w:r>
                <w:rPr>
                  <w:rFonts w:eastAsia="Calibri"/>
                </w:rPr>
                <w:t>(pages/sec)</w:t>
              </w:r>
            </w:ins>
          </w:p>
        </w:tc>
        <w:tc>
          <w:tcPr>
            <w:tcW w:w="1276" w:type="dxa"/>
          </w:tcPr>
          <w:p w14:paraId="415F0BF4" w14:textId="77777777" w:rsidR="00764CAE" w:rsidRDefault="00764CAE" w:rsidP="00764CAE">
            <w:pPr>
              <w:pStyle w:val="TAH"/>
              <w:rPr>
                <w:ins w:id="1062" w:author="Nokia" w:date="2021-05-25T15:03:00Z"/>
                <w:rFonts w:eastAsia="Calibri"/>
              </w:rPr>
            </w:pPr>
            <w:ins w:id="1063"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064"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065" w:author="Nokia" w:date="2021-05-25T15:03:00Z">
              <w:r>
                <w:rPr>
                  <w:rFonts w:eastAsia="Calibri"/>
                </w:rPr>
                <w:t>Required number of carriers</w:t>
              </w:r>
            </w:ins>
          </w:p>
        </w:tc>
      </w:tr>
      <w:tr w:rsidR="00764CAE" w:rsidRPr="00B923D6" w14:paraId="6E233F62" w14:textId="5F962BF4" w:rsidTr="00764CAE">
        <w:trPr>
          <w:ins w:id="1066" w:author="Eutelsat-Rapporteur (v01)" w:date="2021-05-24T13:33:00Z"/>
        </w:trPr>
        <w:tc>
          <w:tcPr>
            <w:tcW w:w="1625" w:type="dxa"/>
            <w:shd w:val="clear" w:color="auto" w:fill="auto"/>
          </w:tcPr>
          <w:p w14:paraId="15ABD0DD" w14:textId="77777777" w:rsidR="00764CAE" w:rsidRPr="00B923D6" w:rsidRDefault="00764CAE" w:rsidP="00764CAE">
            <w:pPr>
              <w:pStyle w:val="TAL"/>
              <w:rPr>
                <w:ins w:id="1067" w:author="Eutelsat-Rapporteur (v01)" w:date="2021-05-24T13:33:00Z"/>
                <w:rFonts w:eastAsia="Calibri"/>
              </w:rPr>
            </w:pPr>
            <w:ins w:id="1068"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069" w:author="Eutelsat-Rapporteur (v01)" w:date="2021-05-24T13:33:00Z"/>
                <w:rFonts w:eastAsia="Calibri"/>
              </w:rPr>
            </w:pPr>
            <w:ins w:id="1070"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071" w:author="Eutelsat-Rapporteur (v01)" w:date="2021-05-24T13:33:00Z"/>
                <w:rFonts w:eastAsia="Calibri"/>
              </w:rPr>
            </w:pPr>
            <w:ins w:id="1072"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073" w:author="Eutelsat-Rapporteur (v01)" w:date="2021-05-24T13:33:00Z"/>
                <w:rFonts w:eastAsia="Calibri"/>
              </w:rPr>
            </w:pPr>
            <w:ins w:id="1074"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075" w:author="Eutelsat-Rapporteur (v01)" w:date="2021-05-24T13:33:00Z"/>
                <w:rFonts w:eastAsia="Calibri"/>
              </w:rPr>
            </w:pPr>
            <w:ins w:id="1076"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077"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078"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079" w:author="Nokia" w:date="2021-05-25T15:07:00Z">
              <w:r>
                <w:rPr>
                  <w:rFonts w:eastAsia="Calibri"/>
                </w:rPr>
                <w:t>1</w:t>
              </w:r>
            </w:ins>
          </w:p>
        </w:tc>
      </w:tr>
      <w:tr w:rsidR="00764CAE" w:rsidRPr="00B923D6" w14:paraId="67ACBCDF" w14:textId="54A4D9C4" w:rsidTr="00764CAE">
        <w:trPr>
          <w:ins w:id="1080" w:author="Eutelsat-Rapporteur (v01)" w:date="2021-05-24T13:33:00Z"/>
        </w:trPr>
        <w:tc>
          <w:tcPr>
            <w:tcW w:w="1625" w:type="dxa"/>
            <w:shd w:val="clear" w:color="auto" w:fill="auto"/>
          </w:tcPr>
          <w:p w14:paraId="59439248" w14:textId="77777777" w:rsidR="00764CAE" w:rsidRPr="00B923D6" w:rsidRDefault="00764CAE" w:rsidP="00764CAE">
            <w:pPr>
              <w:pStyle w:val="TAL"/>
              <w:rPr>
                <w:ins w:id="1081" w:author="Eutelsat-Rapporteur (v01)" w:date="2021-05-24T13:33:00Z"/>
                <w:rFonts w:eastAsia="Calibri"/>
              </w:rPr>
            </w:pPr>
            <w:ins w:id="1082"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083" w:author="Eutelsat-Rapporteur (v01)" w:date="2021-05-24T13:33:00Z"/>
                <w:rFonts w:eastAsia="Calibri"/>
              </w:rPr>
            </w:pPr>
            <w:ins w:id="1084"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085" w:author="Eutelsat-Rapporteur (v01)" w:date="2021-05-24T13:33:00Z"/>
                <w:rFonts w:eastAsia="Calibri"/>
              </w:rPr>
            </w:pPr>
            <w:ins w:id="1086"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087" w:author="Eutelsat-Rapporteur (v01)" w:date="2021-05-24T13:33:00Z"/>
                <w:rFonts w:eastAsia="Calibri"/>
              </w:rPr>
            </w:pPr>
            <w:ins w:id="1088"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089" w:author="Eutelsat-Rapporteur (v01)" w:date="2021-05-24T13:33:00Z"/>
                <w:rFonts w:eastAsia="Calibri"/>
              </w:rPr>
            </w:pPr>
            <w:ins w:id="1090"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091"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092"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093" w:author="Nokia" w:date="2021-05-25T15:07:00Z">
              <w:r>
                <w:rPr>
                  <w:rFonts w:eastAsia="Calibri"/>
                </w:rPr>
                <w:t>1</w:t>
              </w:r>
            </w:ins>
          </w:p>
        </w:tc>
      </w:tr>
      <w:tr w:rsidR="00764CAE" w:rsidRPr="00B923D6" w14:paraId="605E7C7D" w14:textId="61BDF7DC" w:rsidTr="00764CAE">
        <w:trPr>
          <w:ins w:id="1094" w:author="Eutelsat-Rapporteur (v01)" w:date="2021-05-24T13:33:00Z"/>
        </w:trPr>
        <w:tc>
          <w:tcPr>
            <w:tcW w:w="1625" w:type="dxa"/>
            <w:shd w:val="clear" w:color="auto" w:fill="auto"/>
          </w:tcPr>
          <w:p w14:paraId="68D6A7A0" w14:textId="77777777" w:rsidR="00764CAE" w:rsidRPr="00B923D6" w:rsidRDefault="00764CAE" w:rsidP="00764CAE">
            <w:pPr>
              <w:pStyle w:val="TAL"/>
              <w:rPr>
                <w:ins w:id="1095" w:author="Eutelsat-Rapporteur (v01)" w:date="2021-05-24T13:33:00Z"/>
                <w:rFonts w:eastAsia="Calibri"/>
              </w:rPr>
            </w:pPr>
            <w:ins w:id="1096"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097" w:author="Eutelsat-Rapporteur (v01)" w:date="2021-05-24T13:33:00Z"/>
                <w:rFonts w:eastAsia="Calibri"/>
              </w:rPr>
            </w:pPr>
            <w:ins w:id="1098"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099" w:author="Eutelsat-Rapporteur (v01)" w:date="2021-05-24T13:33:00Z"/>
                <w:rFonts w:eastAsia="Calibri"/>
              </w:rPr>
            </w:pPr>
            <w:ins w:id="1100"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101" w:author="Eutelsat-Rapporteur (v01)" w:date="2021-05-24T13:33:00Z"/>
                <w:rFonts w:eastAsia="Calibri"/>
              </w:rPr>
            </w:pPr>
            <w:ins w:id="1102"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103" w:author="Eutelsat-Rapporteur (v01)" w:date="2021-05-24T13:33:00Z"/>
                <w:rFonts w:eastAsia="Calibri"/>
              </w:rPr>
            </w:pPr>
            <w:ins w:id="1104"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105"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106"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107" w:author="Nokia" w:date="2021-05-25T15:06:00Z">
              <w:r>
                <w:rPr>
                  <w:rFonts w:eastAsia="Calibri"/>
                </w:rPr>
                <w:t>1</w:t>
              </w:r>
            </w:ins>
          </w:p>
        </w:tc>
      </w:tr>
      <w:tr w:rsidR="00764CAE" w:rsidRPr="00B923D6" w14:paraId="5623A199" w14:textId="61026BC7" w:rsidTr="00764CAE">
        <w:trPr>
          <w:ins w:id="1108" w:author="Eutelsat-Rapporteur (v01)" w:date="2021-05-24T13:33:00Z"/>
        </w:trPr>
        <w:tc>
          <w:tcPr>
            <w:tcW w:w="1625" w:type="dxa"/>
            <w:shd w:val="clear" w:color="auto" w:fill="auto"/>
          </w:tcPr>
          <w:p w14:paraId="23DAADEA" w14:textId="77777777" w:rsidR="00764CAE" w:rsidRPr="00B923D6" w:rsidRDefault="00764CAE" w:rsidP="00764CAE">
            <w:pPr>
              <w:pStyle w:val="TAL"/>
              <w:rPr>
                <w:ins w:id="1109" w:author="Eutelsat-Rapporteur (v01)" w:date="2021-05-24T13:33:00Z"/>
                <w:rFonts w:eastAsia="Calibri"/>
              </w:rPr>
            </w:pPr>
            <w:ins w:id="1110"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111" w:author="Eutelsat-Rapporteur (v01)" w:date="2021-05-24T13:33:00Z"/>
                <w:rFonts w:eastAsia="Calibri"/>
              </w:rPr>
            </w:pPr>
            <w:ins w:id="1112"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113" w:author="Eutelsat-Rapporteur (v01)" w:date="2021-05-24T13:33:00Z"/>
                <w:rFonts w:eastAsia="Calibri"/>
              </w:rPr>
            </w:pPr>
            <w:ins w:id="1114"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115" w:author="Eutelsat-Rapporteur (v01)" w:date="2021-05-24T13:33:00Z"/>
                <w:rFonts w:eastAsia="Calibri"/>
              </w:rPr>
            </w:pPr>
            <w:ins w:id="1116"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117" w:author="Eutelsat-Rapporteur (v01)" w:date="2021-05-24T13:33:00Z"/>
                <w:rFonts w:eastAsia="Calibri"/>
              </w:rPr>
            </w:pPr>
            <w:ins w:id="1118"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119"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120"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121" w:author="Nokia" w:date="2021-05-25T15:06:00Z">
              <w:r>
                <w:rPr>
                  <w:rFonts w:eastAsia="Calibri"/>
                </w:rPr>
                <w:t>1</w:t>
              </w:r>
            </w:ins>
          </w:p>
        </w:tc>
      </w:tr>
    </w:tbl>
    <w:p w14:paraId="49770D45" w14:textId="77777777" w:rsidR="002E674A" w:rsidRDefault="002E674A" w:rsidP="002E674A">
      <w:pPr>
        <w:rPr>
          <w:ins w:id="1122" w:author="Eutelsat-Rapporteur (v01)" w:date="2021-05-24T13:33:00Z"/>
          <w:i/>
          <w:iCs/>
        </w:rPr>
      </w:pPr>
    </w:p>
    <w:p w14:paraId="7744F01F" w14:textId="46504E59" w:rsidR="002E674A" w:rsidRDefault="002E674A" w:rsidP="002E674A">
      <w:pPr>
        <w:rPr>
          <w:ins w:id="1123" w:author="Eutelsat-Rapporteur (v01)" w:date="2021-05-24T14:04:00Z"/>
        </w:rPr>
      </w:pPr>
      <w:ins w:id="112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125" w:author="Eutelsat-Rapporteur (v01)" w:date="2021-05-24T14:04:00Z"/>
        </w:rPr>
      </w:pPr>
      <w:ins w:id="1126" w:author="Eutelsat-Rapporteur (v01)" w:date="2021-05-24T14:04:00Z">
        <w:r>
          <w:t>Table D.3</w:t>
        </w:r>
      </w:ins>
      <w:ins w:id="1127" w:author="Eutelsat-Rapporteur (v01)" w:date="2021-05-24T14:06:00Z">
        <w:r>
          <w:t>.3</w:t>
        </w:r>
      </w:ins>
      <w:ins w:id="1128"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12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130" w:author="Eutelsat-Rapporteur (v01)" w:date="2021-05-24T13:33:00Z"/>
        </w:trPr>
        <w:tc>
          <w:tcPr>
            <w:tcW w:w="1625" w:type="dxa"/>
            <w:shd w:val="clear" w:color="auto" w:fill="auto"/>
          </w:tcPr>
          <w:p w14:paraId="2ABCD038" w14:textId="77777777" w:rsidR="00764CAE" w:rsidRPr="0001034D" w:rsidRDefault="00764CAE" w:rsidP="00764CAE">
            <w:pPr>
              <w:pStyle w:val="TAH"/>
              <w:rPr>
                <w:ins w:id="1131" w:author="Eutelsat-Rapporteur (v01)" w:date="2021-05-24T13:33:00Z"/>
                <w:rFonts w:ascii="Times New Roman" w:hAnsi="Times New Roman"/>
              </w:rPr>
            </w:pPr>
            <m:oMathPara>
              <m:oMath>
                <m:r>
                  <w:ins w:id="1132"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133" w:author="Eutelsat-Rapporteur (v01)" w:date="2021-05-24T13:33:00Z"/>
                <w:rFonts w:ascii="Times New Roman" w:hAnsi="Times New Roman"/>
              </w:rPr>
            </w:pPr>
            <m:oMathPara>
              <m:oMath>
                <m:r>
                  <w:ins w:id="1134"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135" w:author="Eutelsat-Rapporteur (v01)" w:date="2021-05-24T13:33:00Z"/>
                <w:rFonts w:ascii="Times New Roman" w:hAnsi="Times New Roman"/>
              </w:rPr>
            </w:pPr>
            <w:ins w:id="1136"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137" w:author="Eutelsat-Rapporteur (v01)" w:date="2021-05-24T13:33:00Z"/>
                <w:rFonts w:eastAsia="Calibri"/>
              </w:rPr>
            </w:pPr>
            <w:ins w:id="1138"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139" w:author="Eutelsat-Rapporteur (v01)" w:date="2021-05-24T13:33:00Z"/>
                <w:rFonts w:eastAsia="Calibri"/>
              </w:rPr>
            </w:pPr>
            <w:ins w:id="1140"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141" w:author="Eutelsat-Rapporteur (v01)" w:date="2021-05-24T13:33:00Z"/>
                <w:rFonts w:eastAsia="Calibri"/>
              </w:rPr>
            </w:pPr>
            <w:ins w:id="1142"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143" w:author="Eutelsat-Rapporteur (v01)" w:date="2021-05-24T13:33:00Z"/>
                <w:rFonts w:eastAsia="Calibri"/>
              </w:rPr>
            </w:pPr>
            <w:ins w:id="1144"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145" w:author="Eutelsat-Rapporteur (v01)" w:date="2021-05-24T13:33:00Z"/>
                <w:rFonts w:eastAsia="Calibri"/>
              </w:rPr>
            </w:pPr>
            <w:ins w:id="1146"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147" w:author="Nokia" w:date="2021-05-25T15:09:00Z"/>
                <w:rFonts w:eastAsia="Calibri"/>
              </w:rPr>
            </w:pPr>
            <w:ins w:id="1148" w:author="Nokia" w:date="2021-05-25T15:09:00Z">
              <w:r>
                <w:rPr>
                  <w:rFonts w:eastAsia="Calibri"/>
                </w:rPr>
                <w:t>Paging Load</w:t>
              </w:r>
            </w:ins>
          </w:p>
          <w:p w14:paraId="17F82096" w14:textId="4CC489CE" w:rsidR="00764CAE" w:rsidRPr="00B923D6" w:rsidRDefault="00764CAE" w:rsidP="00764CAE">
            <w:pPr>
              <w:pStyle w:val="TAH"/>
              <w:rPr>
                <w:rFonts w:eastAsia="Calibri"/>
              </w:rPr>
            </w:pPr>
            <w:ins w:id="1149" w:author="Nokia" w:date="2021-05-25T15:09:00Z">
              <w:r>
                <w:rPr>
                  <w:rFonts w:eastAsia="Calibri"/>
                </w:rPr>
                <w:t>(pages/sec)</w:t>
              </w:r>
            </w:ins>
          </w:p>
        </w:tc>
        <w:tc>
          <w:tcPr>
            <w:tcW w:w="1248" w:type="dxa"/>
          </w:tcPr>
          <w:p w14:paraId="2AE77FC6" w14:textId="77777777" w:rsidR="00764CAE" w:rsidRDefault="00764CAE" w:rsidP="00764CAE">
            <w:pPr>
              <w:pStyle w:val="TAH"/>
              <w:rPr>
                <w:ins w:id="1150" w:author="Nokia" w:date="2021-05-25T15:09:00Z"/>
                <w:rFonts w:eastAsia="Calibri"/>
              </w:rPr>
            </w:pPr>
            <w:ins w:id="1151"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152"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153" w:author="Nokia" w:date="2021-05-25T15:09:00Z">
              <w:r>
                <w:rPr>
                  <w:rFonts w:eastAsia="Calibri"/>
                </w:rPr>
                <w:t>Required number of carriers</w:t>
              </w:r>
            </w:ins>
          </w:p>
        </w:tc>
      </w:tr>
      <w:tr w:rsidR="00764CAE" w:rsidRPr="00B923D6" w14:paraId="3D166378" w14:textId="13926A89" w:rsidTr="00764CAE">
        <w:trPr>
          <w:ins w:id="1154" w:author="Eutelsat-Rapporteur (v01)" w:date="2021-05-24T13:33:00Z"/>
        </w:trPr>
        <w:tc>
          <w:tcPr>
            <w:tcW w:w="1625" w:type="dxa"/>
            <w:shd w:val="clear" w:color="auto" w:fill="auto"/>
          </w:tcPr>
          <w:p w14:paraId="5E3043B0" w14:textId="77777777" w:rsidR="00764CAE" w:rsidRPr="00B923D6" w:rsidRDefault="00764CAE" w:rsidP="00764CAE">
            <w:pPr>
              <w:pStyle w:val="TAL"/>
              <w:rPr>
                <w:ins w:id="1155" w:author="Eutelsat-Rapporteur (v01)" w:date="2021-05-24T13:33:00Z"/>
                <w:rFonts w:eastAsia="Calibri"/>
              </w:rPr>
            </w:pPr>
            <w:ins w:id="1156"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157" w:author="Eutelsat-Rapporteur (v01)" w:date="2021-05-24T13:33:00Z"/>
                <w:rFonts w:eastAsia="Calibri"/>
              </w:rPr>
            </w:pPr>
            <w:ins w:id="1158"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159" w:author="Eutelsat-Rapporteur (v01)" w:date="2021-05-24T13:33:00Z"/>
                <w:rFonts w:eastAsia="Calibri"/>
              </w:rPr>
            </w:pPr>
            <w:ins w:id="1160"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161" w:author="Eutelsat-Rapporteur (v01)" w:date="2021-05-24T13:33:00Z"/>
                <w:rFonts w:eastAsia="Calibri"/>
              </w:rPr>
            </w:pPr>
            <w:ins w:id="1162"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163" w:author="Eutelsat-Rapporteur (v01)" w:date="2021-05-24T13:33:00Z"/>
                <w:rFonts w:eastAsia="Calibri"/>
              </w:rPr>
            </w:pPr>
            <w:ins w:id="1164"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165"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166" w:author="Nokia" w:date="2021-05-25T15:09:00Z">
              <w:r>
                <w:rPr>
                  <w:rFonts w:eastAsia="Calibri"/>
                </w:rPr>
                <w:t>4</w:t>
              </w:r>
            </w:ins>
            <w:ins w:id="1167"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168" w:author="Nokia" w:date="2021-05-25T15:10:00Z">
              <w:r>
                <w:rPr>
                  <w:rFonts w:eastAsia="Calibri"/>
                </w:rPr>
                <w:t>4</w:t>
              </w:r>
            </w:ins>
          </w:p>
        </w:tc>
      </w:tr>
      <w:tr w:rsidR="00764CAE" w:rsidRPr="00B923D6" w14:paraId="661028E8" w14:textId="2E26939F" w:rsidTr="00764CAE">
        <w:trPr>
          <w:ins w:id="1169" w:author="Eutelsat-Rapporteur (v01)" w:date="2021-05-24T13:33:00Z"/>
        </w:trPr>
        <w:tc>
          <w:tcPr>
            <w:tcW w:w="1625" w:type="dxa"/>
            <w:shd w:val="clear" w:color="auto" w:fill="auto"/>
          </w:tcPr>
          <w:p w14:paraId="1EF2C970" w14:textId="77777777" w:rsidR="00764CAE" w:rsidRDefault="00764CAE" w:rsidP="00764CAE">
            <w:pPr>
              <w:pStyle w:val="TAL"/>
              <w:rPr>
                <w:ins w:id="1170" w:author="Eutelsat-Rapporteur (v01)" w:date="2021-05-24T13:33:00Z"/>
                <w:rFonts w:eastAsia="Calibri"/>
              </w:rPr>
            </w:pPr>
            <w:ins w:id="1171"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172" w:author="Eutelsat-Rapporteur (v01)" w:date="2021-05-24T13:33:00Z"/>
                <w:rFonts w:eastAsia="Calibri"/>
              </w:rPr>
            </w:pPr>
            <w:ins w:id="1173"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174" w:author="Eutelsat-Rapporteur (v01)" w:date="2021-05-24T13:33:00Z"/>
                <w:rFonts w:eastAsia="Calibri"/>
              </w:rPr>
            </w:pPr>
            <w:ins w:id="1175"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176" w:author="Eutelsat-Rapporteur (v01)" w:date="2021-05-24T13:33:00Z"/>
                <w:rFonts w:eastAsia="Calibri"/>
              </w:rPr>
            </w:pPr>
            <w:ins w:id="1177"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178" w:author="Eutelsat-Rapporteur (v01)" w:date="2021-05-24T13:33:00Z"/>
                <w:rFonts w:eastAsia="Calibri"/>
              </w:rPr>
            </w:pPr>
            <w:ins w:id="1179"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180"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181"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182" w:author="Nokia" w:date="2021-05-25T15:10:00Z">
              <w:r>
                <w:rPr>
                  <w:rFonts w:eastAsia="Calibri"/>
                </w:rPr>
                <w:t>1</w:t>
              </w:r>
            </w:ins>
          </w:p>
        </w:tc>
      </w:tr>
    </w:tbl>
    <w:p w14:paraId="14FE2E97" w14:textId="77777777" w:rsidR="002E674A" w:rsidRDefault="002E674A" w:rsidP="002E674A">
      <w:pPr>
        <w:rPr>
          <w:ins w:id="1183" w:author="Eutelsat-Rapporteur (v01)" w:date="2021-05-24T13:33:00Z"/>
        </w:rPr>
      </w:pPr>
    </w:p>
    <w:p w14:paraId="764E1651" w14:textId="77777777" w:rsidR="002E674A" w:rsidRPr="00B923D6" w:rsidRDefault="002E674A" w:rsidP="002E674A">
      <w:pPr>
        <w:rPr>
          <w:ins w:id="1184" w:author="Eutelsat-Rapporteur (v01)" w:date="2021-05-24T13:33:00Z"/>
        </w:rPr>
      </w:pPr>
      <w:bookmarkStart w:id="1185" w:name="_Hlk8903079"/>
      <w:ins w:id="1186"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A0207D" w:rsidP="002E674A">
      <w:pPr>
        <w:rPr>
          <w:ins w:id="1187" w:author="Eutelsat-Rapporteur (v01)" w:date="2021-05-24T13:33:00Z"/>
        </w:rPr>
      </w:pPr>
      <m:oMathPara>
        <m:oMath>
          <m:f>
            <m:fPr>
              <m:ctrlPr>
                <w:ins w:id="1188" w:author="Eutelsat-Rapporteur (v01)" w:date="2021-05-24T13:33:00Z">
                  <w:rPr>
                    <w:rFonts w:ascii="Cambria Math" w:hAnsi="Cambria Math"/>
                  </w:rPr>
                </w:ins>
              </m:ctrlPr>
            </m:fPr>
            <m:num>
              <m:r>
                <w:ins w:id="1189" w:author="Eutelsat-Rapporteur (v01)" w:date="2021-05-24T13:33:00Z">
                  <m:rPr>
                    <m:sty m:val="p"/>
                  </m:rPr>
                  <w:rPr>
                    <w:rFonts w:ascii="Cambria Math" w:hAnsi="Cambria Math"/>
                  </w:rPr>
                  <m:t>Supported arrival rate</m:t>
                </w:ins>
              </m:r>
            </m:num>
            <m:den>
              <m:r>
                <w:ins w:id="1190" w:author="Eutelsat-Rapporteur (v01)" w:date="2021-05-24T13:33:00Z">
                  <m:rPr>
                    <m:sty m:val="p"/>
                  </m:rPr>
                  <w:rPr>
                    <w:rFonts w:ascii="Cambria Math" w:hAnsi="Cambria Math"/>
                  </w:rPr>
                  <m:t xml:space="preserve">arrival session rate x </m:t>
                </w:ins>
              </m:r>
              <m:r>
                <w:ins w:id="1191" w:author="Eutelsat-Rapporteur (v01)" w:date="2021-05-24T13:33:00Z">
                  <w:rPr>
                    <w:rFonts w:ascii="Cambria Math" w:hAnsi="Cambria Math"/>
                  </w:rPr>
                  <m:t>A</m:t>
                </w:ins>
              </m:r>
            </m:den>
          </m:f>
          <m:r>
            <w:ins w:id="1192" w:author="Eutelsat-Rapporteur (v01)" w:date="2021-05-24T13:33:00Z">
              <m:rPr>
                <m:sty m:val="p"/>
              </m:rPr>
              <w:rPr>
                <w:rFonts w:ascii="Cambria Math" w:hAnsi="Cambria Math"/>
              </w:rPr>
              <m:t>=Supported UE density</m:t>
            </w:ins>
          </m:r>
        </m:oMath>
      </m:oMathPara>
    </w:p>
    <w:bookmarkEnd w:id="1185"/>
    <w:p w14:paraId="21289945" w14:textId="77777777" w:rsidR="002E674A" w:rsidRPr="00A90872" w:rsidRDefault="002E674A" w:rsidP="002E674A">
      <w:pPr>
        <w:rPr>
          <w:ins w:id="1193" w:author="Eutelsat-Rapporteur (v01)" w:date="2021-05-24T13:33:00Z"/>
        </w:rPr>
      </w:pPr>
    </w:p>
    <w:p w14:paraId="2D8CB772" w14:textId="6F94C167" w:rsidR="002E674A" w:rsidRPr="00450CE8" w:rsidRDefault="00576377" w:rsidP="002E674A">
      <w:pPr>
        <w:pStyle w:val="TH"/>
        <w:rPr>
          <w:ins w:id="1194" w:author="Eutelsat-Rapporteur (v01)" w:date="2021-05-24T13:33:00Z"/>
        </w:rPr>
      </w:pPr>
      <w:ins w:id="1195" w:author="Eutelsat-Rapporteur (v01)" w:date="2021-05-24T14:05:00Z">
        <w:r>
          <w:t>Table D.3</w:t>
        </w:r>
      </w:ins>
      <w:ins w:id="1196" w:author="Eutelsat-Rapporteur (v01)" w:date="2021-05-24T14:06:00Z">
        <w:r>
          <w:t>.3</w:t>
        </w:r>
      </w:ins>
      <w:ins w:id="1197" w:author="Eutelsat-Rapporteur (v01)" w:date="2021-05-24T14:05:00Z">
        <w:r>
          <w:t xml:space="preserve">-3: </w:t>
        </w:r>
      </w:ins>
      <w:ins w:id="1198" w:author="Eutelsat-Rapporteur (v01)" w:date="2021-05-24T13:33:00Z">
        <w:r w:rsidR="002E674A" w:rsidRPr="00450CE8">
          <w:t>Supported UE densities for a given arrival session rate</w:t>
        </w:r>
      </w:ins>
      <w:ins w:id="1199"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6B152C">
        <w:trPr>
          <w:ins w:id="1200" w:author="Eutelsat-Rapporteur (v01)" w:date="2021-05-24T13:33:00Z"/>
        </w:trPr>
        <w:tc>
          <w:tcPr>
            <w:tcW w:w="1277" w:type="dxa"/>
            <w:shd w:val="clear" w:color="auto" w:fill="auto"/>
          </w:tcPr>
          <w:p w14:paraId="0A665FEB" w14:textId="77777777" w:rsidR="002E674A" w:rsidRPr="00166360" w:rsidRDefault="00A0207D" w:rsidP="006B152C">
            <w:pPr>
              <w:pStyle w:val="TAH"/>
              <w:rPr>
                <w:ins w:id="1201" w:author="Eutelsat-Rapporteur (v01)" w:date="2021-05-24T13:33:00Z"/>
                <w:rFonts w:eastAsia="Calibri"/>
              </w:rPr>
            </w:pPr>
            <m:oMathPara>
              <m:oMath>
                <m:sSub>
                  <m:sSubPr>
                    <m:ctrlPr>
                      <w:ins w:id="1202" w:author="Eutelsat-Rapporteur (v01)" w:date="2021-05-24T13:33:00Z">
                        <w:rPr>
                          <w:rFonts w:ascii="Cambria Math" w:hAnsi="Cambria Math"/>
                          <w:i/>
                        </w:rPr>
                      </w:ins>
                    </m:ctrlPr>
                  </m:sSubPr>
                  <m:e>
                    <m:r>
                      <w:ins w:id="1203" w:author="Eutelsat-Rapporteur (v01)" w:date="2021-05-24T13:33:00Z">
                        <m:rPr>
                          <m:sty m:val="bi"/>
                        </m:rPr>
                        <w:rPr>
                          <w:rFonts w:ascii="Cambria Math" w:hAnsi="Cambria Math"/>
                        </w:rPr>
                        <m:t>N</m:t>
                      </w:ins>
                    </m:r>
                  </m:e>
                  <m:sub>
                    <m:r>
                      <w:ins w:id="1204" w:author="Eutelsat-Rapporteur (v01)" w:date="2021-05-24T13:33:00Z">
                        <m:rPr>
                          <m:sty m:val="b"/>
                        </m:rPr>
                        <w:rPr>
                          <w:rFonts w:ascii="Cambria Math" w:hAnsi="Cambria Math"/>
                        </w:rPr>
                        <m:t>PF</m:t>
                      </w:ins>
                    </m:r>
                  </m:sub>
                </m:sSub>
                <m:r>
                  <w:ins w:id="1205" w:author="Eutelsat-Rapporteur (v01)" w:date="2021-05-24T13:33:00Z">
                    <m:rPr>
                      <m:sty m:val="bi"/>
                    </m:rPr>
                    <w:rPr>
                      <w:rFonts w:ascii="Cambria Math" w:hAnsi="Cambria Math"/>
                    </w:rPr>
                    <m:t xml:space="preserve">,  </m:t>
                  </w:ins>
                </m:r>
                <m:sSub>
                  <m:sSubPr>
                    <m:ctrlPr>
                      <w:ins w:id="1206" w:author="Eutelsat-Rapporteur (v01)" w:date="2021-05-24T13:33:00Z">
                        <w:rPr>
                          <w:rFonts w:ascii="Cambria Math" w:hAnsi="Cambria Math"/>
                          <w:i/>
                        </w:rPr>
                      </w:ins>
                    </m:ctrlPr>
                  </m:sSubPr>
                  <m:e>
                    <m:r>
                      <w:ins w:id="1207" w:author="Eutelsat-Rapporteur (v01)" w:date="2021-05-24T13:33:00Z">
                        <m:rPr>
                          <m:sty m:val="bi"/>
                        </m:rPr>
                        <w:rPr>
                          <w:rFonts w:ascii="Cambria Math" w:hAnsi="Cambria Math"/>
                        </w:rPr>
                        <m:t>N</m:t>
                      </w:ins>
                    </m:r>
                  </m:e>
                  <m:sub>
                    <m:r>
                      <w:ins w:id="1208" w:author="Eutelsat-Rapporteur (v01)" w:date="2021-05-24T13:33:00Z">
                        <m:rPr>
                          <m:sty m:val="b"/>
                        </m:rPr>
                        <w:rPr>
                          <w:rFonts w:ascii="Cambria Math" w:hAnsi="Cambria Math"/>
                        </w:rPr>
                        <m:t>PO</m:t>
                      </w:ins>
                    </m:r>
                    <m:r>
                      <w:ins w:id="1209" w:author="Eutelsat-Rapporteur (v01)" w:date="2021-05-24T13:33:00Z">
                        <m:rPr>
                          <m:sty m:val="bi"/>
                        </m:rPr>
                        <w:rPr>
                          <w:rFonts w:ascii="Cambria Math" w:hAnsi="Cambria Math"/>
                        </w:rPr>
                        <m:t>per</m:t>
                      </w:ins>
                    </m:r>
                    <m:r>
                      <w:ins w:id="1210" w:author="Eutelsat-Rapporteur (v01)" w:date="2021-05-24T13:33:00Z">
                        <m:rPr>
                          <m:sty m:val="b"/>
                        </m:rPr>
                        <w:rPr>
                          <w:rFonts w:ascii="Cambria Math" w:hAnsi="Cambria Math"/>
                        </w:rPr>
                        <m:t>PF</m:t>
                      </w:ins>
                    </m:r>
                  </m:sub>
                </m:sSub>
                <m:r>
                  <w:ins w:id="1211" w:author="Eutelsat-Rapporteur (v01)" w:date="2021-05-24T13:33:00Z">
                    <m:rPr>
                      <m:sty m:val="bi"/>
                    </m:rPr>
                    <w:rPr>
                      <w:rFonts w:ascii="Cambria Math" w:hAnsi="Cambria Math"/>
                    </w:rPr>
                    <m:t xml:space="preserve">,  </m:t>
                  </w:ins>
                </m:r>
                <m:sSub>
                  <m:sSubPr>
                    <m:ctrlPr>
                      <w:ins w:id="1212" w:author="Eutelsat-Rapporteur (v01)" w:date="2021-05-24T13:33:00Z">
                        <w:rPr>
                          <w:rFonts w:ascii="Cambria Math" w:hAnsi="Cambria Math"/>
                          <w:i/>
                        </w:rPr>
                      </w:ins>
                    </m:ctrlPr>
                  </m:sSubPr>
                  <m:e>
                    <m:r>
                      <w:ins w:id="1213" w:author="Eutelsat-Rapporteur (v01)" w:date="2021-05-24T13:33:00Z">
                        <m:rPr>
                          <m:sty m:val="bi"/>
                        </m:rPr>
                        <w:rPr>
                          <w:rFonts w:ascii="Cambria Math" w:hAnsi="Cambria Math"/>
                        </w:rPr>
                        <m:t>N</m:t>
                      </w:ins>
                    </m:r>
                  </m:e>
                  <m:sub>
                    <m:r>
                      <w:ins w:id="1214" w:author="Eutelsat-Rapporteur (v01)" w:date="2021-05-24T13:33:00Z">
                        <m:rPr>
                          <m:sty m:val="b"/>
                        </m:rPr>
                        <w:rPr>
                          <w:rFonts w:ascii="Cambria Math" w:hAnsi="Cambria Math"/>
                        </w:rPr>
                        <m:t>UE</m:t>
                      </w:ins>
                    </m:r>
                    <m:r>
                      <w:ins w:id="1215" w:author="Eutelsat-Rapporteur (v01)" w:date="2021-05-24T13:33:00Z">
                        <m:rPr>
                          <m:sty m:val="bi"/>
                        </m:rPr>
                        <w:rPr>
                          <w:rFonts w:ascii="Cambria Math" w:hAnsi="Cambria Math"/>
                        </w:rPr>
                        <m:t>per</m:t>
                      </w:ins>
                    </m:r>
                    <m:r>
                      <w:ins w:id="1216"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6B152C">
            <w:pPr>
              <w:pStyle w:val="TAH"/>
              <w:rPr>
                <w:ins w:id="1217" w:author="Eutelsat-Rapporteur (v01)" w:date="2021-05-24T13:33:00Z"/>
                <w:rFonts w:eastAsia="Calibri"/>
              </w:rPr>
            </w:pPr>
            <w:ins w:id="1218"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6B152C">
            <w:pPr>
              <w:pStyle w:val="TAH"/>
              <w:rPr>
                <w:ins w:id="1219" w:author="Eutelsat-Rapporteur (v01)" w:date="2021-05-24T13:33:00Z"/>
                <w:rFonts w:eastAsia="Calibri"/>
              </w:rPr>
            </w:pPr>
            <w:ins w:id="1220"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6B152C">
            <w:pPr>
              <w:pStyle w:val="TAH"/>
              <w:rPr>
                <w:ins w:id="1221" w:author="Eutelsat-Rapporteur (v01)" w:date="2021-05-24T13:33:00Z"/>
                <w:rFonts w:eastAsia="Calibri"/>
              </w:rPr>
            </w:pPr>
            <w:ins w:id="1222"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6B152C">
            <w:pPr>
              <w:pStyle w:val="TAH"/>
              <w:rPr>
                <w:ins w:id="1223" w:author="Eutelsat-Rapporteur (v01)" w:date="2021-05-24T13:33:00Z"/>
                <w:rFonts w:eastAsia="Calibri"/>
              </w:rPr>
            </w:pPr>
            <w:ins w:id="1224" w:author="Eutelsat-Rapporteur (v01)" w:date="2021-05-24T13:33:00Z">
              <w:r w:rsidRPr="00B923D6">
                <w:rPr>
                  <w:rFonts w:eastAsia="Calibri"/>
                </w:rPr>
                <w:t>UE density [UE/km2]</w:t>
              </w:r>
            </w:ins>
          </w:p>
        </w:tc>
      </w:tr>
      <w:tr w:rsidR="00764CAE" w:rsidRPr="00B923D6" w14:paraId="6B489C09" w14:textId="77777777" w:rsidTr="006B152C">
        <w:trPr>
          <w:ins w:id="1225" w:author="Eutelsat-Rapporteur (v01)" w:date="2021-05-24T13:33:00Z"/>
        </w:trPr>
        <w:tc>
          <w:tcPr>
            <w:tcW w:w="1277" w:type="dxa"/>
            <w:shd w:val="clear" w:color="auto" w:fill="auto"/>
          </w:tcPr>
          <w:p w14:paraId="0CBDA348" w14:textId="77777777" w:rsidR="00764CAE" w:rsidRPr="00B923D6" w:rsidRDefault="00764CAE" w:rsidP="00764CAE">
            <w:pPr>
              <w:pStyle w:val="TAL"/>
              <w:rPr>
                <w:ins w:id="1226" w:author="Eutelsat-Rapporteur (v01)" w:date="2021-05-24T13:33:00Z"/>
                <w:rFonts w:eastAsia="Calibri"/>
              </w:rPr>
            </w:pPr>
            <w:ins w:id="1227"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228" w:author="Eutelsat-Rapporteur (v01)" w:date="2021-05-24T13:33:00Z"/>
                <w:rFonts w:eastAsia="Calibri"/>
              </w:rPr>
            </w:pPr>
            <w:ins w:id="1229"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230" w:author="Eutelsat-Rapporteur (v01)" w:date="2021-05-24T13:33:00Z"/>
                <w:rFonts w:eastAsia="Calibri"/>
              </w:rPr>
            </w:pPr>
            <w:ins w:id="1231"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232" w:author="Eutelsat-Rapporteur (v01)" w:date="2021-05-24T13:33:00Z"/>
                <w:rFonts w:eastAsia="Calibri"/>
              </w:rPr>
            </w:pPr>
            <w:ins w:id="1233"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234" w:author="Eutelsat-Rapporteur (v01)" w:date="2021-05-24T13:33:00Z"/>
                <w:rFonts w:eastAsia="Calibri"/>
              </w:rPr>
            </w:pPr>
            <w:ins w:id="1235" w:author="Nokia" w:date="2021-05-25T15:19:00Z">
              <w:r>
                <w:rPr>
                  <w:rFonts w:eastAsia="Calibri"/>
                </w:rPr>
                <w:t>1520</w:t>
              </w:r>
            </w:ins>
          </w:p>
        </w:tc>
      </w:tr>
      <w:tr w:rsidR="00764CAE" w:rsidRPr="00B923D6" w14:paraId="600A45AD" w14:textId="77777777" w:rsidTr="006B152C">
        <w:trPr>
          <w:ins w:id="1236" w:author="Eutelsat-Rapporteur (v01)" w:date="2021-05-24T13:33:00Z"/>
        </w:trPr>
        <w:tc>
          <w:tcPr>
            <w:tcW w:w="1277" w:type="dxa"/>
            <w:shd w:val="clear" w:color="auto" w:fill="auto"/>
          </w:tcPr>
          <w:p w14:paraId="5B96F237" w14:textId="77777777" w:rsidR="00764CAE" w:rsidRPr="00B923D6" w:rsidRDefault="00764CAE" w:rsidP="00764CAE">
            <w:pPr>
              <w:pStyle w:val="TAL"/>
              <w:rPr>
                <w:ins w:id="1237" w:author="Eutelsat-Rapporteur (v01)" w:date="2021-05-24T13:33:00Z"/>
                <w:rFonts w:eastAsia="Calibri"/>
              </w:rPr>
            </w:pPr>
            <w:ins w:id="1238"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239" w:author="Eutelsat-Rapporteur (v01)" w:date="2021-05-24T13:33:00Z"/>
                <w:rFonts w:eastAsia="Calibri"/>
              </w:rPr>
            </w:pPr>
            <w:ins w:id="1240"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241" w:author="Eutelsat-Rapporteur (v01)" w:date="2021-05-24T13:33:00Z"/>
                <w:rFonts w:eastAsia="Calibri"/>
              </w:rPr>
            </w:pPr>
            <w:ins w:id="1242"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243" w:author="Eutelsat-Rapporteur (v01)" w:date="2021-05-24T13:33:00Z"/>
                <w:rFonts w:eastAsia="Calibri"/>
              </w:rPr>
            </w:pPr>
            <w:ins w:id="1244"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245" w:author="Eutelsat-Rapporteur (v01)" w:date="2021-05-24T13:33:00Z"/>
                <w:rFonts w:eastAsia="Calibri"/>
              </w:rPr>
            </w:pPr>
            <w:ins w:id="1246" w:author="Nokia" w:date="2021-05-25T15:19:00Z">
              <w:r>
                <w:rPr>
                  <w:rFonts w:eastAsia="Calibri"/>
                </w:rPr>
                <w:t>380</w:t>
              </w:r>
            </w:ins>
          </w:p>
        </w:tc>
      </w:tr>
      <w:tr w:rsidR="00764CAE" w:rsidRPr="00B923D6" w14:paraId="6488853C" w14:textId="77777777" w:rsidTr="006B152C">
        <w:trPr>
          <w:ins w:id="1247" w:author="Eutelsat-Rapporteur (v01)" w:date="2021-05-24T13:33:00Z"/>
        </w:trPr>
        <w:tc>
          <w:tcPr>
            <w:tcW w:w="1277" w:type="dxa"/>
            <w:shd w:val="clear" w:color="auto" w:fill="auto"/>
          </w:tcPr>
          <w:p w14:paraId="051FE913" w14:textId="77777777" w:rsidR="00764CAE" w:rsidRDefault="00764CAE" w:rsidP="00764CAE">
            <w:pPr>
              <w:pStyle w:val="TAL"/>
              <w:rPr>
                <w:ins w:id="1248" w:author="Eutelsat-Rapporteur (v01)" w:date="2021-05-24T13:33:00Z"/>
                <w:rFonts w:eastAsia="Calibri"/>
              </w:rPr>
            </w:pPr>
            <w:ins w:id="1249"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250" w:author="Eutelsat-Rapporteur (v01)" w:date="2021-05-24T13:33:00Z"/>
                <w:rFonts w:eastAsia="Calibri"/>
              </w:rPr>
            </w:pPr>
            <w:ins w:id="1251"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252" w:author="Eutelsat-Rapporteur (v01)" w:date="2021-05-24T13:33:00Z"/>
                <w:rFonts w:eastAsia="Calibri"/>
              </w:rPr>
            </w:pPr>
            <w:ins w:id="1253"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254" w:author="Eutelsat-Rapporteur (v01)" w:date="2021-05-24T13:33:00Z"/>
                <w:rFonts w:eastAsia="Calibri"/>
              </w:rPr>
            </w:pPr>
            <w:ins w:id="1255"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256" w:author="Eutelsat-Rapporteur (v01)" w:date="2021-05-24T13:33:00Z"/>
                <w:rFonts w:eastAsia="Calibri"/>
              </w:rPr>
            </w:pPr>
            <w:ins w:id="1257" w:author="Nokia" w:date="2021-05-25T15:19:00Z">
              <w:r>
                <w:rPr>
                  <w:rFonts w:eastAsia="Calibri"/>
                </w:rPr>
                <w:t>95</w:t>
              </w:r>
            </w:ins>
          </w:p>
        </w:tc>
      </w:tr>
    </w:tbl>
    <w:p w14:paraId="646C3C6A" w14:textId="77777777" w:rsidR="002E674A" w:rsidRDefault="002E674A" w:rsidP="002E674A">
      <w:pPr>
        <w:rPr>
          <w:ins w:id="1258" w:author="Eutelsat-Rapporteur (v01)" w:date="2021-05-24T13:33:00Z"/>
          <w:iCs/>
        </w:rPr>
      </w:pPr>
    </w:p>
    <w:p w14:paraId="2756A4BF" w14:textId="71F937BF" w:rsidR="002E674A" w:rsidRPr="00A209D6" w:rsidRDefault="002E674A" w:rsidP="00C577DD">
      <w:pPr>
        <w:pStyle w:val="NO"/>
        <w:rPr>
          <w:ins w:id="1259" w:author="Eutelsat-Rapporteur (v01)" w:date="2021-05-24T13:33:00Z"/>
        </w:rPr>
      </w:pPr>
      <w:ins w:id="1260" w:author="Eutelsat-Rapporteur (v01)" w:date="2021-05-24T13:33:00Z">
        <w:r w:rsidRPr="00C577DD">
          <w:t>N</w:t>
        </w:r>
      </w:ins>
      <w:ins w:id="1261" w:author="Eutelsat-Rapporteur (v01)" w:date="2021-05-24T13:41:00Z">
        <w:r w:rsidR="00C577DD">
          <w:t>OTE</w:t>
        </w:r>
      </w:ins>
      <w:ins w:id="1262" w:author="Eutelsat-Rapporteur (v01)" w:date="2021-05-24T13:33:00Z">
        <w:r w:rsidRPr="00C577DD">
          <w:t>:</w:t>
        </w:r>
      </w:ins>
      <w:ins w:id="1263" w:author="Eutelsat-Rapporteur (v01)" w:date="2021-05-24T13:41:00Z">
        <w:r w:rsidR="00C577DD">
          <w:tab/>
        </w:r>
      </w:ins>
      <w:ins w:id="126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265" w:author="Eutelsat-Rapporteur (v01)" w:date="2021-05-24T13:31:00Z"/>
          <w:rFonts w:ascii="Arial" w:hAnsi="Arial"/>
          <w:sz w:val="32"/>
        </w:rPr>
      </w:pPr>
      <w:ins w:id="1266" w:author="Eutelsat-Rapporteur (v01)" w:date="2021-05-24T13:31:00Z">
        <w:r>
          <w:br w:type="page"/>
        </w:r>
      </w:ins>
    </w:p>
    <w:p w14:paraId="08B2905A" w14:textId="087C1AEB" w:rsidR="00684E21" w:rsidRDefault="00684E21" w:rsidP="00684E21">
      <w:pPr>
        <w:pStyle w:val="2"/>
      </w:pPr>
      <w:ins w:id="1267" w:author="Eutelsat-Rapporteur (v01)" w:date="2021-05-24T12:55:00Z">
        <w:r w:rsidRPr="00AC6B65">
          <w:lastRenderedPageBreak/>
          <w:t>D.</w:t>
        </w:r>
        <w:r>
          <w:t>4</w:t>
        </w:r>
        <w:r>
          <w:tab/>
          <w:t>ZT</w:t>
        </w:r>
      </w:ins>
      <w:ins w:id="1268" w:author="Eutelsat-Rapporteur (v01)" w:date="2021-05-24T12:56:00Z">
        <w:r>
          <w:t>E</w:t>
        </w:r>
      </w:ins>
      <w:ins w:id="1269" w:author="Eutelsat-Rapporteur (v01)" w:date="2021-05-24T12:59:00Z">
        <w:r w:rsidR="00216AA4">
          <w:t xml:space="preserve">, </w:t>
        </w:r>
        <w:proofErr w:type="spellStart"/>
        <w:r w:rsidR="00216AA4">
          <w:t>Sanechips</w:t>
        </w:r>
      </w:ins>
      <w:proofErr w:type="spellEnd"/>
      <w:ins w:id="1270" w:author="Eutelsat-Rapporteur (v01)" w:date="2021-05-24T12:55:00Z">
        <w:r w:rsidRPr="00AC6B65">
          <w:t xml:space="preserve"> </w:t>
        </w:r>
        <w:r>
          <w:t>- p</w:t>
        </w:r>
        <w:r w:rsidRPr="00AC6B65">
          <w:t xml:space="preserve">aging </w:t>
        </w:r>
        <w:r>
          <w:t>c</w:t>
        </w:r>
        <w:r w:rsidRPr="00AC6B65">
          <w:t>apacity evaluation (</w:t>
        </w:r>
      </w:ins>
      <w:ins w:id="1271" w:author="Eutelsat-Rapporteur (v01)" w:date="2021-05-24T13:00:00Z">
        <w:r w:rsidR="00216AA4" w:rsidRPr="00216AA4">
          <w:t>R2-210</w:t>
        </w:r>
      </w:ins>
      <w:ins w:id="1272" w:author="Eutelsat-Rapporteur (v01)" w:date="2021-05-24T13:03:00Z">
        <w:r w:rsidR="00216AA4">
          <w:t>5371</w:t>
        </w:r>
      </w:ins>
      <w:ins w:id="1273" w:author="Eutelsat-Rapporteur (v01)" w:date="2021-05-24T12:55:00Z">
        <w:r>
          <w:rPr>
            <w:rStyle w:val="af"/>
          </w:rPr>
          <w:t xml:space="preserve"> </w:t>
        </w:r>
        <w:r w:rsidRPr="00216AA4">
          <w:t>[1</w:t>
        </w:r>
      </w:ins>
      <w:ins w:id="1274" w:author="Eutelsat-Rapporteur (v01)" w:date="2021-05-24T12:56:00Z">
        <w:r w:rsidRPr="00216AA4">
          <w:t>6</w:t>
        </w:r>
      </w:ins>
      <w:ins w:id="1275" w:author="Eutelsat-Rapporteur (v01)" w:date="2021-05-24T12:55:00Z">
        <w:r w:rsidRPr="00216AA4">
          <w:t>]</w:t>
        </w:r>
        <w:r w:rsidRPr="00AC6B65">
          <w:t>)</w:t>
        </w:r>
      </w:ins>
    </w:p>
    <w:p w14:paraId="62DA5694" w14:textId="7E82BAC9" w:rsidR="009F68DF" w:rsidRDefault="009F68DF" w:rsidP="009F68DF">
      <w:pPr>
        <w:pStyle w:val="30"/>
        <w:rPr>
          <w:ins w:id="1276" w:author="Eutelsat-Rapporteur (v01)" w:date="2021-05-24T13:33:00Z"/>
          <w:i/>
          <w:iCs/>
        </w:rPr>
      </w:pPr>
      <w:ins w:id="1277" w:author="Eutelsat-Rapporteur (v01)" w:date="2021-05-24T13:33:00Z">
        <w:r w:rsidRPr="00AC6B65">
          <w:t>D.</w:t>
        </w:r>
      </w:ins>
      <w:ins w:id="1278" w:author="Eutelsat-Rapporteur (v01)" w:date="2021-05-24T13:51:00Z">
        <w:r>
          <w:t>4</w:t>
        </w:r>
      </w:ins>
      <w:ins w:id="1279" w:author="Eutelsat-Rapporteur (v01)" w:date="2021-05-24T13:33:00Z">
        <w:r>
          <w:t>.</w:t>
        </w:r>
        <w:r w:rsidRPr="00FA26B9">
          <w:t>1</w:t>
        </w:r>
        <w:r w:rsidRPr="00FA26B9">
          <w:tab/>
        </w:r>
      </w:ins>
      <w:ins w:id="1280" w:author="Eutelsat-Rapporteur (v01)" w:date="2021-05-24T13:51:00Z">
        <w:r>
          <w:t>Paging capacity</w:t>
        </w:r>
      </w:ins>
    </w:p>
    <w:p w14:paraId="43E20094" w14:textId="77777777" w:rsidR="009F68DF" w:rsidRDefault="009F68DF" w:rsidP="009F68DF">
      <w:pPr>
        <w:rPr>
          <w:ins w:id="1281" w:author="Eutelsat-Rapporteur (v01)" w:date="2021-05-24T13:49:00Z"/>
        </w:rPr>
      </w:pPr>
      <w:ins w:id="1282"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283" w:author="Eutelsat-Rapporteur (v01)" w:date="2021-05-24T13:49:00Z"/>
        </w:rPr>
      </w:pPr>
      <w:ins w:id="1284" w:author="Eutelsat-Rapporteur (v01)" w:date="2021-05-24T13:49:00Z">
        <w:r>
          <w:t xml:space="preserve">Table </w:t>
        </w:r>
      </w:ins>
      <w:ins w:id="1285" w:author="Eutelsat-Rapporteur (v01)" w:date="2021-05-24T13:53:00Z">
        <w:r>
          <w:t>D.4</w:t>
        </w:r>
      </w:ins>
      <w:ins w:id="1286" w:author="Eutelsat-Rapporteur (v01)" w:date="2021-05-24T14:07:00Z">
        <w:r w:rsidR="00576377">
          <w:t>.1</w:t>
        </w:r>
      </w:ins>
      <w:ins w:id="1287" w:author="Eutelsat-Rapporteur (v01)" w:date="2021-05-24T13:53:00Z">
        <w:r>
          <w:t>-</w:t>
        </w:r>
      </w:ins>
      <w:ins w:id="1288" w:author="Eutelsat-Rapporteur (v01)" w:date="2021-05-24T13:49:00Z">
        <w:r>
          <w:t xml:space="preserve">1: </w:t>
        </w:r>
      </w:ins>
      <w:ins w:id="1289" w:author="Eutelsat-Rapporteur (v01)" w:date="2021-05-24T14:01:00Z">
        <w:r w:rsidR="00576377">
          <w:t>D</w:t>
        </w:r>
      </w:ins>
      <w:ins w:id="1290"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6B152C">
        <w:trPr>
          <w:ins w:id="1291" w:author="Eutelsat-Rapporteur (v01)" w:date="2021-05-24T13:49:00Z"/>
        </w:trPr>
        <w:tc>
          <w:tcPr>
            <w:tcW w:w="2014" w:type="dxa"/>
          </w:tcPr>
          <w:p w14:paraId="51146E93" w14:textId="77777777" w:rsidR="009F68DF" w:rsidRPr="009F68DF" w:rsidRDefault="009F68DF" w:rsidP="006B152C">
            <w:pPr>
              <w:spacing w:after="100"/>
              <w:jc w:val="center"/>
              <w:rPr>
                <w:ins w:id="1292" w:author="Eutelsat-Rapporteur (v01)" w:date="2021-05-24T13:49:00Z"/>
                <w:szCs w:val="18"/>
              </w:rPr>
            </w:pPr>
          </w:p>
        </w:tc>
        <w:tc>
          <w:tcPr>
            <w:tcW w:w="2126" w:type="dxa"/>
          </w:tcPr>
          <w:p w14:paraId="17E2D778" w14:textId="77777777" w:rsidR="009F68DF" w:rsidRPr="009F68DF" w:rsidRDefault="009F68DF" w:rsidP="006B152C">
            <w:pPr>
              <w:spacing w:after="100"/>
              <w:jc w:val="center"/>
              <w:rPr>
                <w:ins w:id="1293" w:author="Eutelsat-Rapporteur (v01)" w:date="2021-05-24T13:49:00Z"/>
                <w:szCs w:val="18"/>
              </w:rPr>
            </w:pPr>
            <w:ins w:id="1294"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6B152C">
            <w:pPr>
              <w:spacing w:after="100"/>
              <w:jc w:val="center"/>
              <w:rPr>
                <w:ins w:id="1295" w:author="Eutelsat-Rapporteur (v01)" w:date="2021-05-24T13:49:00Z"/>
                <w:szCs w:val="18"/>
              </w:rPr>
            </w:pPr>
            <w:ins w:id="1296" w:author="Eutelsat-Rapporteur (v01)" w:date="2021-05-24T13:49:00Z">
              <w:r w:rsidRPr="009F68DF">
                <w:rPr>
                  <w:szCs w:val="18"/>
                </w:rPr>
                <w:t>Multi carrier</w:t>
              </w:r>
            </w:ins>
          </w:p>
        </w:tc>
        <w:tc>
          <w:tcPr>
            <w:tcW w:w="3993" w:type="dxa"/>
          </w:tcPr>
          <w:p w14:paraId="27ED903A" w14:textId="77777777" w:rsidR="009F68DF" w:rsidRPr="009F68DF" w:rsidRDefault="009F68DF" w:rsidP="006B152C">
            <w:pPr>
              <w:spacing w:after="100"/>
              <w:jc w:val="center"/>
              <w:rPr>
                <w:ins w:id="1297" w:author="Eutelsat-Rapporteur (v01)" w:date="2021-05-24T13:49:00Z"/>
                <w:szCs w:val="18"/>
              </w:rPr>
            </w:pPr>
            <w:ins w:id="1298"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6B152C">
        <w:trPr>
          <w:ins w:id="1299" w:author="Eutelsat-Rapporteur (v01)" w:date="2021-05-24T13:49:00Z"/>
        </w:trPr>
        <w:tc>
          <w:tcPr>
            <w:tcW w:w="2014" w:type="dxa"/>
          </w:tcPr>
          <w:p w14:paraId="4FC2806C" w14:textId="77777777" w:rsidR="009F68DF" w:rsidRPr="009F68DF" w:rsidRDefault="009F68DF" w:rsidP="006B152C">
            <w:pPr>
              <w:spacing w:after="100"/>
              <w:jc w:val="center"/>
              <w:rPr>
                <w:ins w:id="1300" w:author="Eutelsat-Rapporteur (v01)" w:date="2021-05-24T13:49:00Z"/>
                <w:szCs w:val="18"/>
              </w:rPr>
            </w:pPr>
            <w:ins w:id="1301"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6B152C">
            <w:pPr>
              <w:spacing w:after="100"/>
              <w:jc w:val="center"/>
              <w:rPr>
                <w:ins w:id="1302" w:author="Eutelsat-Rapporteur (v01)" w:date="2021-05-24T13:49:00Z"/>
                <w:szCs w:val="18"/>
              </w:rPr>
            </w:pPr>
            <w:ins w:id="1303" w:author="Eutelsat-Rapporteur (v01)" w:date="2021-05-24T13:49:00Z">
              <w:r w:rsidRPr="009F68DF">
                <w:rPr>
                  <w:szCs w:val="18"/>
                </w:rPr>
                <w:t>16</w:t>
              </w:r>
            </w:ins>
          </w:p>
        </w:tc>
        <w:tc>
          <w:tcPr>
            <w:tcW w:w="1701" w:type="dxa"/>
          </w:tcPr>
          <w:p w14:paraId="7C50ADC3" w14:textId="77777777" w:rsidR="009F68DF" w:rsidRPr="009F68DF" w:rsidRDefault="009F68DF" w:rsidP="006B152C">
            <w:pPr>
              <w:spacing w:after="100"/>
              <w:jc w:val="center"/>
              <w:rPr>
                <w:ins w:id="1304" w:author="Eutelsat-Rapporteur (v01)" w:date="2021-05-24T13:49:00Z"/>
                <w:szCs w:val="18"/>
              </w:rPr>
            </w:pPr>
            <w:ins w:id="1305" w:author="Eutelsat-Rapporteur (v01)" w:date="2021-05-24T13:49:00Z">
              <w:r w:rsidRPr="009F68DF">
                <w:rPr>
                  <w:szCs w:val="18"/>
                </w:rPr>
                <w:t>16</w:t>
              </w:r>
            </w:ins>
          </w:p>
        </w:tc>
        <w:tc>
          <w:tcPr>
            <w:tcW w:w="3993" w:type="dxa"/>
          </w:tcPr>
          <w:p w14:paraId="3E26FE43" w14:textId="77777777" w:rsidR="009F68DF" w:rsidRPr="009F68DF" w:rsidRDefault="009F68DF" w:rsidP="006B152C">
            <w:pPr>
              <w:spacing w:after="100"/>
              <w:rPr>
                <w:ins w:id="1306" w:author="Eutelsat-Rapporteur (v01)" w:date="2021-05-24T13:49:00Z"/>
                <w:szCs w:val="18"/>
              </w:rPr>
            </w:pPr>
            <w:ins w:id="1307"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6B152C">
        <w:trPr>
          <w:ins w:id="1308" w:author="Eutelsat-Rapporteur (v01)" w:date="2021-05-24T13:49:00Z"/>
        </w:trPr>
        <w:tc>
          <w:tcPr>
            <w:tcW w:w="2014" w:type="dxa"/>
          </w:tcPr>
          <w:p w14:paraId="6F6E833E" w14:textId="77777777" w:rsidR="009F68DF" w:rsidRPr="009F68DF" w:rsidRDefault="009F68DF" w:rsidP="006B152C">
            <w:pPr>
              <w:spacing w:after="100"/>
              <w:jc w:val="center"/>
              <w:rPr>
                <w:ins w:id="1309" w:author="Eutelsat-Rapporteur (v01)" w:date="2021-05-24T13:49:00Z"/>
                <w:szCs w:val="18"/>
              </w:rPr>
            </w:pPr>
            <w:ins w:id="1310"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6B152C">
            <w:pPr>
              <w:spacing w:after="100"/>
              <w:jc w:val="center"/>
              <w:rPr>
                <w:ins w:id="1311" w:author="Eutelsat-Rapporteur (v01)" w:date="2021-05-24T13:49:00Z"/>
                <w:szCs w:val="18"/>
              </w:rPr>
            </w:pPr>
            <w:ins w:id="1312" w:author="Eutelsat-Rapporteur (v01)" w:date="2021-05-24T13:49:00Z">
              <w:r w:rsidRPr="009F68DF">
                <w:rPr>
                  <w:szCs w:val="18"/>
                </w:rPr>
                <w:t>16</w:t>
              </w:r>
            </w:ins>
          </w:p>
        </w:tc>
        <w:tc>
          <w:tcPr>
            <w:tcW w:w="1701" w:type="dxa"/>
          </w:tcPr>
          <w:p w14:paraId="12D06D49" w14:textId="77777777" w:rsidR="009F68DF" w:rsidRPr="009F68DF" w:rsidRDefault="009F68DF" w:rsidP="006B152C">
            <w:pPr>
              <w:spacing w:after="100"/>
              <w:jc w:val="center"/>
              <w:rPr>
                <w:ins w:id="1313" w:author="Eutelsat-Rapporteur (v01)" w:date="2021-05-24T13:49:00Z"/>
                <w:szCs w:val="18"/>
              </w:rPr>
            </w:pPr>
            <w:ins w:id="1314" w:author="Eutelsat-Rapporteur (v01)" w:date="2021-05-24T13:49:00Z">
              <w:r w:rsidRPr="009F68DF">
                <w:rPr>
                  <w:szCs w:val="18"/>
                </w:rPr>
                <w:t>16</w:t>
              </w:r>
            </w:ins>
          </w:p>
        </w:tc>
        <w:tc>
          <w:tcPr>
            <w:tcW w:w="3993" w:type="dxa"/>
          </w:tcPr>
          <w:p w14:paraId="60FD48FB" w14:textId="77777777" w:rsidR="009F68DF" w:rsidRPr="009F68DF" w:rsidRDefault="009F68DF" w:rsidP="006B152C">
            <w:pPr>
              <w:spacing w:after="100"/>
              <w:rPr>
                <w:ins w:id="1315" w:author="Eutelsat-Rapporteur (v01)" w:date="2021-05-24T13:49:00Z"/>
                <w:szCs w:val="18"/>
              </w:rPr>
            </w:pPr>
            <w:ins w:id="1316"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6B152C">
            <w:pPr>
              <w:spacing w:after="100"/>
              <w:rPr>
                <w:ins w:id="1317" w:author="Eutelsat-Rapporteur (v01)" w:date="2021-05-24T13:49:00Z"/>
                <w:szCs w:val="18"/>
              </w:rPr>
            </w:pPr>
            <w:ins w:id="1318"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319" w:author="Eutelsat-Rapporteur (v01)" w:date="2021-05-24T13:54:00Z"/>
        </w:rPr>
      </w:pPr>
    </w:p>
    <w:p w14:paraId="5CA5C519" w14:textId="7F2877D9" w:rsidR="009F68DF" w:rsidRDefault="009F68DF" w:rsidP="009F68DF">
      <w:pPr>
        <w:rPr>
          <w:ins w:id="1320" w:author="Eutelsat-Rapporteur (v01)" w:date="2021-05-24T13:49:00Z"/>
        </w:rPr>
      </w:pPr>
      <w:ins w:id="1321" w:author="Eutelsat-Rapporteur (v01)" w:date="2021-05-24T13:49:00Z">
        <w:r>
          <w:rPr>
            <w:rFonts w:hint="eastAsia"/>
          </w:rPr>
          <w:t>The supported</w:t>
        </w:r>
      </w:ins>
      <w:ins w:id="1322" w:author="ZTE" w:date="2021-05-25T14:45:00Z">
        <w:r w:rsidR="000D49CD">
          <w:rPr>
            <w:rFonts w:eastAsia="宋体" w:hint="eastAsia"/>
            <w:lang w:val="en-US" w:eastAsia="zh-CN"/>
          </w:rPr>
          <w:t xml:space="preserve"> </w:t>
        </w:r>
      </w:ins>
      <w:ins w:id="1323" w:author="ZTE" w:date="2021-05-25T14:44:00Z">
        <w:r w:rsidR="000D49CD">
          <w:t>number of</w:t>
        </w:r>
      </w:ins>
      <w:ins w:id="1324" w:author="Eutelsat-Rapporteur (v01)" w:date="2021-05-24T13:49:00Z">
        <w:r>
          <w:t xml:space="preserve"> paging </w:t>
        </w:r>
      </w:ins>
      <w:ins w:id="1325" w:author="ZTE" w:date="2021-05-25T14:44:00Z">
        <w:r w:rsidR="000D49CD">
          <w:t xml:space="preserve">messages </w:t>
        </w:r>
      </w:ins>
      <w:ins w:id="1326" w:author="Eutelsat-Rapporteur (v01)" w:date="2021-05-24T13:49:00Z">
        <w:r>
          <w:t>per second are as following:</w:t>
        </w:r>
      </w:ins>
    </w:p>
    <w:p w14:paraId="5E872ECA" w14:textId="066CB024" w:rsidR="009F68DF" w:rsidRDefault="009F68DF" w:rsidP="009F68DF">
      <w:pPr>
        <w:rPr>
          <w:ins w:id="1327" w:author="Eutelsat-Rapporteur (v01)" w:date="2021-05-24T13:49:00Z"/>
        </w:rPr>
      </w:pPr>
      <w:ins w:id="1328" w:author="Eutelsat-Rapporteur (v01)" w:date="2021-05-24T13:49:00Z">
        <w:r>
          <w:t>Case 1</w:t>
        </w:r>
        <w:r>
          <w:rPr>
            <w:rFonts w:hint="eastAsia"/>
          </w:rPr>
          <w:t xml:space="preserve">: </w:t>
        </w:r>
      </w:ins>
      <w:proofErr w:type="spellStart"/>
      <w:ins w:id="1329" w:author="ZTE" w:date="2021-05-25T14:45:00Z">
        <w:r w:rsidR="000D49CD">
          <w:rPr>
            <w:rFonts w:eastAsia="宋体" w:hint="eastAsia"/>
            <w:i/>
            <w:iCs/>
            <w:lang w:val="en-US" w:eastAsia="zh-CN"/>
          </w:rPr>
          <w:t>C</w:t>
        </w:r>
        <w:r w:rsidR="000D49CD">
          <w:rPr>
            <w:rFonts w:eastAsia="宋体" w:hint="eastAsia"/>
            <w:i/>
            <w:iCs/>
            <w:vertAlign w:val="subscript"/>
            <w:lang w:val="en-US" w:eastAsia="zh-CN"/>
          </w:rPr>
          <w:t>paging</w:t>
        </w:r>
      </w:ins>
      <w:proofErr w:type="spellEnd"/>
      <w:ins w:id="1330" w:author="Eutelsat-Rapporteur (v01)" w:date="2021-05-24T13:49:00Z">
        <w:r>
          <w:rPr>
            <w:rFonts w:hint="eastAsia"/>
          </w:rPr>
          <w:t xml:space="preserve"> </w:t>
        </w:r>
        <w:r>
          <w:t>=</w:t>
        </w:r>
        <w:r w:rsidR="000D49CD">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331" w:author="ZTE" w:date="2021-05-25T14:47:00Z">
        <w:r w:rsidR="000D49CD">
          <w:rPr>
            <w:rFonts w:eastAsia="宋体" w:hint="eastAsia"/>
            <w:i/>
            <w:iCs/>
            <w:vertAlign w:val="subscript"/>
            <w:lang w:val="en-US" w:eastAsia="zh-CN"/>
          </w:rPr>
          <w:t>record</w:t>
        </w:r>
      </w:ins>
      <w:ins w:id="1332" w:author="ZTE" w:date="2021-05-25T15:13:00Z">
        <w:r w:rsidR="000D49CD">
          <w:rPr>
            <w:rFonts w:eastAsia="宋体"/>
            <w:i/>
            <w:iCs/>
            <w:vertAlign w:val="subscript"/>
            <w:lang w:val="en-US" w:eastAsia="zh-CN"/>
          </w:rPr>
          <w:t>s</w:t>
        </w:r>
      </w:ins>
      <w:ins w:id="1333"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334" w:author="Eutelsat-Rapporteur (v01)" w:date="2021-05-24T13:49:00Z"/>
          <w:i/>
          <w:iCs/>
          <w:vertAlign w:val="subscript"/>
        </w:rPr>
      </w:pPr>
      <w:ins w:id="1335" w:author="Eutelsat-Rapporteur (v01)" w:date="2021-05-24T13:49:00Z">
        <w:r>
          <w:rPr>
            <w:rFonts w:hint="eastAsia"/>
          </w:rPr>
          <w:t xml:space="preserve">Case 2: </w:t>
        </w:r>
      </w:ins>
      <w:proofErr w:type="spellStart"/>
      <w:ins w:id="1336" w:author="ZTE" w:date="2021-05-25T14:45:00Z">
        <w:r w:rsidR="000D49CD">
          <w:rPr>
            <w:rFonts w:eastAsia="宋体" w:hint="eastAsia"/>
            <w:i/>
            <w:iCs/>
            <w:lang w:val="en-US" w:eastAsia="zh-CN"/>
          </w:rPr>
          <w:t>C</w:t>
        </w:r>
        <w:r w:rsidR="000D49CD">
          <w:rPr>
            <w:rFonts w:eastAsia="宋体" w:hint="eastAsia"/>
            <w:i/>
            <w:iCs/>
            <w:vertAlign w:val="subscript"/>
            <w:lang w:val="en-US" w:eastAsia="zh-CN"/>
          </w:rPr>
          <w:t>paging</w:t>
        </w:r>
      </w:ins>
      <w:proofErr w:type="spellEnd"/>
      <w:ins w:id="1337" w:author="Eutelsat-Rapporteur (v01)" w:date="2021-05-24T13:49:00Z">
        <w:r w:rsidR="000D49CD">
          <w:rPr>
            <w:rFonts w:hint="eastAsia"/>
          </w:rPr>
          <w:t xml:space="preserve"> </w:t>
        </w:r>
        <w:r>
          <w:t>=</w:t>
        </w:r>
        <w:r w:rsidR="000D49CD">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1338" w:author="ZTE" w:date="2021-05-25T14:47:00Z">
        <w:r w:rsidR="000D49CD">
          <w:rPr>
            <w:rFonts w:eastAsia="宋体" w:hint="eastAsia"/>
            <w:i/>
            <w:iCs/>
            <w:vertAlign w:val="subscript"/>
            <w:lang w:val="en-US" w:eastAsia="zh-CN"/>
          </w:rPr>
          <w:t>record</w:t>
        </w:r>
      </w:ins>
      <w:ins w:id="1339" w:author="ZTE" w:date="2021-05-25T15:13:00Z">
        <w:r w:rsidR="000D49CD">
          <w:rPr>
            <w:rFonts w:eastAsia="宋体"/>
            <w:i/>
            <w:iCs/>
            <w:vertAlign w:val="subscript"/>
            <w:lang w:val="en-US" w:eastAsia="zh-CN"/>
          </w:rPr>
          <w:t>s</w:t>
        </w:r>
      </w:ins>
      <w:ins w:id="1340"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1341" w:author="ZTE" w:date="2021-05-25T14:47:00Z">
        <w:r w:rsidR="000D49CD">
          <w:rPr>
            <w:rFonts w:eastAsia="宋体" w:hint="eastAsia"/>
            <w:i/>
            <w:iCs/>
            <w:vertAlign w:val="subscript"/>
            <w:lang w:val="en-US" w:eastAsia="zh-CN"/>
          </w:rPr>
          <w:t>record</w:t>
        </w:r>
      </w:ins>
      <w:ins w:id="1342" w:author="ZTE" w:date="2021-05-25T15:13:00Z">
        <w:r w:rsidR="000D49CD">
          <w:rPr>
            <w:rFonts w:eastAsia="宋体"/>
            <w:i/>
            <w:iCs/>
            <w:vertAlign w:val="subscript"/>
            <w:lang w:val="en-US" w:eastAsia="zh-CN"/>
          </w:rPr>
          <w:t>s</w:t>
        </w:r>
      </w:ins>
      <w:ins w:id="1343"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344" w:author="Eutelsat-Rapporteur (v01)" w:date="2021-05-24T13:49:00Z"/>
        </w:rPr>
      </w:pPr>
    </w:p>
    <w:p w14:paraId="0B48C2D9" w14:textId="0A0E3B4C" w:rsidR="009F68DF" w:rsidRDefault="009F68DF" w:rsidP="009F68DF">
      <w:pPr>
        <w:rPr>
          <w:ins w:id="1345" w:author="Eutelsat-Rapporteur (v01)" w:date="2021-05-24T13:49:00Z"/>
        </w:rPr>
      </w:pPr>
      <w:ins w:id="1346" w:author="Eutelsat-Rapporteur (v01)" w:date="2021-05-24T13:49:00Z">
        <w:r>
          <w:t xml:space="preserve">Moreover, </w:t>
        </w:r>
      </w:ins>
      <w:ins w:id="1347" w:author="ZTE" w:date="2021-05-25T14:50:00Z">
        <w:r w:rsidR="000D49CD">
          <w:rPr>
            <w:rFonts w:eastAsia="宋体" w:hint="eastAsia"/>
            <w:lang w:val="en-US" w:eastAsia="zh-CN"/>
          </w:rPr>
          <w:t>t</w:t>
        </w:r>
      </w:ins>
      <w:ins w:id="1348" w:author="Eutelsat-Rapporteur (v01)" w:date="2021-05-24T13:49:00Z">
        <w:r>
          <w:t>he area of the cell</w:t>
        </w:r>
        <w:r>
          <w:rPr>
            <w:rFonts w:hint="eastAsia"/>
          </w:rPr>
          <w:t xml:space="preserve"> A </w:t>
        </w:r>
        <w:r>
          <w:t xml:space="preserve">has impact on results of </w:t>
        </w:r>
      </w:ins>
      <w:ins w:id="1349" w:author="ZTE" w:date="2021-05-25T14:50:00Z">
        <w:r w:rsidR="000D49CD">
          <w:rPr>
            <w:rFonts w:eastAsia="宋体" w:hint="eastAsia"/>
            <w:lang w:val="en-US" w:eastAsia="zh-CN"/>
          </w:rPr>
          <w:t xml:space="preserve">the </w:t>
        </w:r>
        <w:r w:rsidR="000D49CD">
          <w:t>paging channel load</w:t>
        </w:r>
      </w:ins>
      <w:ins w:id="1350" w:author="ZTE" w:date="2021-05-25T15:16:00Z">
        <w:r w:rsidR="000D49CD">
          <w:rPr>
            <w:rFonts w:eastAsia="宋体"/>
            <w:lang w:val="en-US" w:eastAsia="zh-CN"/>
          </w:rPr>
          <w:t xml:space="preserve"> and </w:t>
        </w:r>
      </w:ins>
      <w:ins w:id="1351" w:author="ZTE" w:date="2021-05-25T14:50:00Z">
        <w:r w:rsidR="000D49CD">
          <w:t>achievable UE density</w:t>
        </w:r>
      </w:ins>
      <w:ins w:id="1352"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353" w:author="ZTE" w:date="2021-05-25T14:51:00Z">
        <w:r w:rsidR="000D49CD">
          <w:rPr>
            <w:rFonts w:eastAsia="宋体" w:hint="eastAsia"/>
            <w:i/>
            <w:iCs/>
            <w:lang w:val="en-US" w:eastAsia="zh-CN"/>
          </w:rPr>
          <w:t>R</w:t>
        </w:r>
      </w:ins>
      <w:ins w:id="1354" w:author="Eutelsat-Rapporteur (v01)" w:date="2021-05-24T13:49:00Z">
        <w:r>
          <w:rPr>
            <w:rFonts w:hint="eastAsia"/>
          </w:rPr>
          <w:t xml:space="preserve">=250 km, </w:t>
        </w:r>
        <w:proofErr w:type="spellStart"/>
        <w:r w:rsidRPr="000D49CD">
          <w:rPr>
            <w:rFonts w:hint="eastAsia"/>
            <w:i/>
            <w:iCs/>
          </w:rPr>
          <w:t>A</w:t>
        </w:r>
      </w:ins>
      <w:ins w:id="1355" w:author="ZTE" w:date="2021-05-25T15:28:00Z">
        <w:r w:rsidR="000D49CD" w:rsidRPr="005742FB">
          <w:rPr>
            <w:i/>
            <w:iCs/>
            <w:vertAlign w:val="subscript"/>
          </w:rPr>
          <w:t>spotbeam</w:t>
        </w:r>
      </w:ins>
      <w:proofErr w:type="spellEnd"/>
      <w:ins w:id="1356" w:author="Eutelsat-Rapporteur (v01)" w:date="2021-05-24T13:49:00Z">
        <w:r>
          <w:rPr>
            <w:rFonts w:hint="eastAsia"/>
          </w:rPr>
          <w:t>=162379 km</w:t>
        </w:r>
        <w:r>
          <w:rPr>
            <w:rFonts w:hint="eastAsia"/>
            <w:vertAlign w:val="superscript"/>
          </w:rPr>
          <w:t>2</w:t>
        </w:r>
        <w:r>
          <w:rPr>
            <w:rFonts w:hint="eastAsia"/>
          </w:rPr>
          <w:t xml:space="preserve">; </w:t>
        </w:r>
      </w:ins>
      <w:ins w:id="1357" w:author="ZTE" w:date="2021-05-25T14:51:00Z">
        <w:r w:rsidR="000D49CD">
          <w:rPr>
            <w:rFonts w:eastAsia="宋体" w:hint="eastAsia"/>
            <w:i/>
            <w:iCs/>
            <w:lang w:val="en-US" w:eastAsia="zh-CN"/>
          </w:rPr>
          <w:t>R</w:t>
        </w:r>
      </w:ins>
      <w:r w:rsidR="000D49CD">
        <w:rPr>
          <w:rFonts w:hint="eastAsia"/>
        </w:rPr>
        <w:t xml:space="preserve"> </w:t>
      </w:r>
      <w:ins w:id="1358" w:author="Eutelsat-Rapporteur (v01)" w:date="2021-05-24T13:49:00Z">
        <w:r>
          <w:rPr>
            <w:rFonts w:hint="eastAsia"/>
          </w:rPr>
          <w:t xml:space="preserve">=850 km, </w:t>
        </w:r>
        <w:proofErr w:type="spellStart"/>
        <w:r w:rsidR="000D49CD" w:rsidRPr="000D49CD">
          <w:rPr>
            <w:rFonts w:hint="eastAsia"/>
            <w:i/>
            <w:iCs/>
          </w:rPr>
          <w:t>A</w:t>
        </w:r>
      </w:ins>
      <w:ins w:id="1359" w:author="ZTE" w:date="2021-05-25T15:28:00Z">
        <w:r w:rsidR="000D49CD" w:rsidRPr="005742FB">
          <w:rPr>
            <w:i/>
            <w:iCs/>
            <w:vertAlign w:val="subscript"/>
          </w:rPr>
          <w:t>spotbeam</w:t>
        </w:r>
      </w:ins>
      <w:proofErr w:type="spellEnd"/>
      <w:ins w:id="1360"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361" w:author="Eutelsat-Rapporteur (v01)" w:date="2021-05-24T13:49:00Z"/>
        </w:rPr>
      </w:pPr>
      <w:ins w:id="1362" w:author="Eutelsat-Rapporteur (v01)" w:date="2021-05-24T13:49:00Z">
        <w:r>
          <w:t xml:space="preserve">The results can be found in the following Table </w:t>
        </w:r>
      </w:ins>
      <w:ins w:id="1363" w:author="Eutelsat-Rapporteur (v01)" w:date="2021-05-24T13:58:00Z">
        <w:r w:rsidR="00576377">
          <w:t>D.4.1-</w:t>
        </w:r>
      </w:ins>
      <w:ins w:id="1364" w:author="Eutelsat-Rapporteur (v01)" w:date="2021-05-24T13:49:00Z">
        <w:r>
          <w:t xml:space="preserve">2 and Table </w:t>
        </w:r>
      </w:ins>
      <w:ins w:id="1365" w:author="Eutelsat-Rapporteur (v01)" w:date="2021-05-24T13:58:00Z">
        <w:r w:rsidR="00576377">
          <w:t>D.4.1-</w:t>
        </w:r>
      </w:ins>
      <w:ins w:id="1366" w:author="Eutelsat-Rapporteur (v01)" w:date="2021-05-24T13:49:00Z">
        <w:r>
          <w:t>3:</w:t>
        </w:r>
      </w:ins>
    </w:p>
    <w:p w14:paraId="02DFAA7C" w14:textId="3C6F7E68" w:rsidR="009F68DF" w:rsidRPr="00576377" w:rsidRDefault="009F68DF" w:rsidP="00576377">
      <w:pPr>
        <w:pStyle w:val="TH"/>
        <w:rPr>
          <w:ins w:id="1367" w:author="Eutelsat-Rapporteur (v01)" w:date="2021-05-24T13:49:00Z"/>
        </w:rPr>
      </w:pPr>
      <w:ins w:id="1368" w:author="Eutelsat-Rapporteur (v01)" w:date="2021-05-24T13:49:00Z">
        <w:r w:rsidRPr="00576377">
          <w:t xml:space="preserve">Table </w:t>
        </w:r>
      </w:ins>
      <w:ins w:id="1369" w:author="Eutelsat-Rapporteur (v01)" w:date="2021-05-24T13:58:00Z">
        <w:r w:rsidR="00576377">
          <w:t>D.4</w:t>
        </w:r>
      </w:ins>
      <w:ins w:id="1370" w:author="Eutelsat-Rapporteur (v01)" w:date="2021-05-24T14:07:00Z">
        <w:r w:rsidR="00576377">
          <w:t>.1</w:t>
        </w:r>
      </w:ins>
      <w:ins w:id="1371" w:author="Eutelsat-Rapporteur (v01)" w:date="2021-05-24T13:58:00Z">
        <w:r w:rsidR="00576377">
          <w:t>-</w:t>
        </w:r>
      </w:ins>
      <w:ins w:id="1372" w:author="Eutelsat-Rapporteur (v01)" w:date="2021-05-24T13:49:00Z">
        <w:r w:rsidRPr="00576377">
          <w:t xml:space="preserve">2: Paging channel load for a given </w:t>
        </w:r>
      </w:ins>
      <w:ins w:id="1373" w:author="ZTE" w:date="2021-05-25T14:52:00Z">
        <w:r w:rsidR="000D49CD">
          <w:t>number of</w:t>
        </w:r>
        <w:r w:rsidR="000D49CD">
          <w:rPr>
            <w:rFonts w:eastAsia="宋体" w:hint="eastAsia"/>
            <w:lang w:val="en-US" w:eastAsia="zh-CN"/>
          </w:rPr>
          <w:t xml:space="preserve"> </w:t>
        </w:r>
        <w:r w:rsidR="000D49CD">
          <w:t>paging attempts</w:t>
        </w:r>
      </w:ins>
      <w:ins w:id="1374"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375" w:author="Eutelsat-Rapporteur (v01)" w:date="2021-05-24T13:49:00Z"/>
        </w:trPr>
        <w:tc>
          <w:tcPr>
            <w:tcW w:w="2263" w:type="dxa"/>
          </w:tcPr>
          <w:p w14:paraId="599C1B3B" w14:textId="77777777" w:rsidR="009F68DF" w:rsidRPr="00576377" w:rsidRDefault="009F68DF" w:rsidP="006B152C">
            <w:pPr>
              <w:pStyle w:val="TAH"/>
              <w:rPr>
                <w:ins w:id="1376" w:author="Eutelsat-Rapporteur (v01)" w:date="2021-05-24T13:49:00Z"/>
                <w:rFonts w:ascii="Times New Roman" w:eastAsia="Calibri" w:hAnsi="Times New Roman"/>
                <w:b w:val="0"/>
                <w:szCs w:val="18"/>
              </w:rPr>
            </w:pPr>
            <w:ins w:id="1377"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6B152C">
            <w:pPr>
              <w:pStyle w:val="TAH"/>
              <w:rPr>
                <w:ins w:id="1378" w:author="Eutelsat-Rapporteur (v01)" w:date="2021-05-24T13:49:00Z"/>
                <w:rFonts w:ascii="Times New Roman" w:eastAsia="Calibri" w:hAnsi="Times New Roman"/>
                <w:b w:val="0"/>
                <w:szCs w:val="18"/>
              </w:rPr>
            </w:pPr>
            <w:ins w:id="1379"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6B152C">
            <w:pPr>
              <w:pStyle w:val="TAH"/>
              <w:rPr>
                <w:ins w:id="1380" w:author="Eutelsat-Rapporteur (v01)" w:date="2021-05-24T13:49:00Z"/>
                <w:rFonts w:ascii="Times New Roman" w:eastAsia="Calibri" w:hAnsi="Times New Roman"/>
                <w:b w:val="0"/>
                <w:szCs w:val="18"/>
              </w:rPr>
            </w:pPr>
            <w:proofErr w:type="spellStart"/>
            <w:ins w:id="1381" w:author="ZTE" w:date="2021-05-25T14:53:00Z">
              <w:r>
                <w:rPr>
                  <w:rFonts w:ascii="Cambria Math" w:eastAsia="宋体" w:hAnsi="Cambria Math" w:hint="eastAsia"/>
                  <w:b w:val="0"/>
                  <w:bCs/>
                  <w:i/>
                  <w:iCs/>
                  <w:lang w:val="en-US" w:eastAsia="zh-CN"/>
                </w:rPr>
                <w:t>N</w:t>
              </w:r>
            </w:ins>
            <w:ins w:id="1382" w:author="ZTE" w:date="2021-05-25T14:54:00Z">
              <w:r>
                <w:rPr>
                  <w:rFonts w:ascii="Cambria Math" w:eastAsia="宋体" w:hAnsi="Cambria Math" w:hint="eastAsia"/>
                  <w:b w:val="0"/>
                  <w:bCs/>
                  <w:i/>
                  <w:iCs/>
                  <w:vertAlign w:val="subscript"/>
                  <w:lang w:val="en-US" w:eastAsia="zh-CN"/>
                </w:rPr>
                <w:t>pages</w:t>
              </w:r>
            </w:ins>
            <w:proofErr w:type="spellEnd"/>
            <w:ins w:id="1383"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6B152C">
            <w:pPr>
              <w:pStyle w:val="TAH"/>
              <w:rPr>
                <w:ins w:id="1384" w:author="Eutelsat-Rapporteur (v01)" w:date="2021-05-24T13:49:00Z"/>
                <w:rFonts w:ascii="Times New Roman" w:eastAsia="Calibri" w:hAnsi="Times New Roman"/>
                <w:b w:val="0"/>
                <w:szCs w:val="18"/>
              </w:rPr>
            </w:pPr>
            <w:ins w:id="1385"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6B152C">
            <w:pPr>
              <w:pStyle w:val="TAH"/>
              <w:rPr>
                <w:ins w:id="1386" w:author="Eutelsat-Rapporteur (v01)" w:date="2021-05-24T13:49:00Z"/>
                <w:rFonts w:ascii="Times New Roman" w:eastAsia="Calibri" w:hAnsi="Times New Roman"/>
                <w:b w:val="0"/>
                <w:szCs w:val="18"/>
              </w:rPr>
            </w:pPr>
            <w:ins w:id="1387" w:author="ZTE" w:date="2021-05-25T14:51:00Z">
              <w:r>
                <w:rPr>
                  <w:rFonts w:ascii="Times New Roman" w:eastAsia="宋体" w:hAnsi="Times New Roman" w:hint="eastAsia"/>
                  <w:b w:val="0"/>
                  <w:i/>
                  <w:iCs/>
                  <w:szCs w:val="18"/>
                  <w:lang w:val="en-US" w:eastAsia="zh-CN"/>
                </w:rPr>
                <w:t>R</w:t>
              </w:r>
            </w:ins>
            <w:ins w:id="1388"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6B152C">
            <w:pPr>
              <w:pStyle w:val="TAH"/>
              <w:rPr>
                <w:ins w:id="1389" w:author="Eutelsat-Rapporteur (v01)" w:date="2021-05-24T13:49:00Z"/>
                <w:rFonts w:ascii="Times New Roman" w:hAnsi="Times New Roman"/>
                <w:b w:val="0"/>
                <w:szCs w:val="18"/>
              </w:rPr>
            </w:pPr>
            <w:ins w:id="1390"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391" w:author="Eutelsat-Rapporteur (v01)" w:date="2021-05-24T13:49:00Z"/>
        </w:trPr>
        <w:tc>
          <w:tcPr>
            <w:tcW w:w="2263" w:type="dxa"/>
            <w:vMerge w:val="restart"/>
          </w:tcPr>
          <w:p w14:paraId="036C8D2E" w14:textId="77777777" w:rsidR="009F68DF" w:rsidRPr="00576377" w:rsidRDefault="009F68DF" w:rsidP="006B152C">
            <w:pPr>
              <w:pStyle w:val="TAL"/>
              <w:rPr>
                <w:ins w:id="1392" w:author="Eutelsat-Rapporteur (v01)" w:date="2021-05-24T13:49:00Z"/>
                <w:rFonts w:ascii="Times New Roman" w:hAnsi="Times New Roman"/>
                <w:szCs w:val="18"/>
              </w:rPr>
            </w:pPr>
            <w:ins w:id="1393"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6B152C">
            <w:pPr>
              <w:pStyle w:val="TAL"/>
              <w:spacing w:after="60"/>
              <w:rPr>
                <w:ins w:id="1394" w:author="Eutelsat-Rapporteur (v01)" w:date="2021-05-24T13:49:00Z"/>
                <w:rFonts w:ascii="Times New Roman" w:eastAsia="Calibri" w:hAnsi="Times New Roman"/>
                <w:szCs w:val="18"/>
              </w:rPr>
            </w:pPr>
            <w:ins w:id="1395"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6B152C">
            <w:pPr>
              <w:pStyle w:val="TAL"/>
              <w:spacing w:after="60"/>
              <w:rPr>
                <w:ins w:id="1396" w:author="Eutelsat-Rapporteur (v01)" w:date="2021-05-24T13:49:00Z"/>
                <w:rFonts w:ascii="Times New Roman" w:eastAsia="Calibri" w:hAnsi="Times New Roman"/>
                <w:szCs w:val="18"/>
              </w:rPr>
            </w:pPr>
            <w:ins w:id="1397"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6B152C">
            <w:pPr>
              <w:pStyle w:val="TAL"/>
              <w:spacing w:after="60"/>
              <w:rPr>
                <w:ins w:id="1398" w:author="Eutelsat-Rapporteur (v01)" w:date="2021-05-24T13:49:00Z"/>
                <w:rFonts w:ascii="Times New Roman" w:eastAsia="Calibri" w:hAnsi="Times New Roman"/>
                <w:szCs w:val="18"/>
              </w:rPr>
            </w:pPr>
            <w:ins w:id="1399"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6B152C">
            <w:pPr>
              <w:pStyle w:val="TAL"/>
              <w:spacing w:after="60"/>
              <w:rPr>
                <w:ins w:id="1400" w:author="Eutelsat-Rapporteur (v01)" w:date="2021-05-24T13:49:00Z"/>
                <w:rFonts w:ascii="Times New Roman" w:hAnsi="Times New Roman"/>
                <w:szCs w:val="18"/>
              </w:rPr>
            </w:pPr>
            <w:ins w:id="1401"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6B152C">
            <w:pPr>
              <w:spacing w:after="60"/>
              <w:textAlignment w:val="bottom"/>
              <w:rPr>
                <w:ins w:id="1402" w:author="Eutelsat-Rapporteur (v01)" w:date="2021-05-24T13:49:00Z"/>
                <w:szCs w:val="18"/>
              </w:rPr>
            </w:pPr>
            <w:ins w:id="1403" w:author="Eutelsat-Rapporteur (v01)" w:date="2021-05-24T13:49:00Z">
              <w:r w:rsidRPr="00576377">
                <w:rPr>
                  <w:color w:val="000000"/>
                  <w:szCs w:val="18"/>
                  <w:lang w:bidi="ar"/>
                </w:rPr>
                <w:t>18%</w:t>
              </w:r>
            </w:ins>
          </w:p>
        </w:tc>
      </w:tr>
      <w:tr w:rsidR="009F68DF" w:rsidRPr="00576377" w14:paraId="75EBC038" w14:textId="77777777" w:rsidTr="00576377">
        <w:trPr>
          <w:trHeight w:val="340"/>
          <w:ins w:id="1404" w:author="Eutelsat-Rapporteur (v01)" w:date="2021-05-24T13:49:00Z"/>
        </w:trPr>
        <w:tc>
          <w:tcPr>
            <w:tcW w:w="2263" w:type="dxa"/>
            <w:vMerge/>
          </w:tcPr>
          <w:p w14:paraId="2EFE8AD4" w14:textId="77777777" w:rsidR="009F68DF" w:rsidRPr="00576377" w:rsidRDefault="009F68DF" w:rsidP="006B152C">
            <w:pPr>
              <w:pStyle w:val="TAL"/>
              <w:rPr>
                <w:ins w:id="1405" w:author="Eutelsat-Rapporteur (v01)" w:date="2021-05-24T13:49:00Z"/>
                <w:rFonts w:ascii="Times New Roman" w:hAnsi="Times New Roman"/>
                <w:szCs w:val="18"/>
              </w:rPr>
            </w:pPr>
          </w:p>
        </w:tc>
        <w:tc>
          <w:tcPr>
            <w:tcW w:w="1276" w:type="dxa"/>
          </w:tcPr>
          <w:p w14:paraId="7620AD5F" w14:textId="77777777" w:rsidR="009F68DF" w:rsidRPr="00576377" w:rsidRDefault="009F68DF" w:rsidP="006B152C">
            <w:pPr>
              <w:pStyle w:val="TAL"/>
              <w:spacing w:after="60"/>
              <w:rPr>
                <w:ins w:id="1406" w:author="Eutelsat-Rapporteur (v01)" w:date="2021-05-24T13:49:00Z"/>
                <w:rFonts w:ascii="Times New Roman" w:eastAsia="Calibri" w:hAnsi="Times New Roman"/>
                <w:szCs w:val="18"/>
              </w:rPr>
            </w:pPr>
            <w:ins w:id="1407"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6B152C">
            <w:pPr>
              <w:pStyle w:val="TAL"/>
              <w:spacing w:after="60"/>
              <w:rPr>
                <w:ins w:id="1408" w:author="Eutelsat-Rapporteur (v01)" w:date="2021-05-24T13:49:00Z"/>
                <w:rFonts w:ascii="Times New Roman" w:eastAsia="Calibri" w:hAnsi="Times New Roman"/>
                <w:szCs w:val="18"/>
              </w:rPr>
            </w:pPr>
            <w:ins w:id="1409"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6B152C">
            <w:pPr>
              <w:pStyle w:val="TAL"/>
              <w:spacing w:after="60"/>
              <w:rPr>
                <w:ins w:id="1410" w:author="Eutelsat-Rapporteur (v01)" w:date="2021-05-24T13:49:00Z"/>
                <w:rFonts w:ascii="Times New Roman" w:eastAsia="Calibri" w:hAnsi="Times New Roman"/>
                <w:szCs w:val="18"/>
              </w:rPr>
            </w:pPr>
            <w:ins w:id="1411"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6B152C">
            <w:pPr>
              <w:pStyle w:val="TAL"/>
              <w:spacing w:after="60"/>
              <w:rPr>
                <w:ins w:id="1412" w:author="Eutelsat-Rapporteur (v01)" w:date="2021-05-24T13:49:00Z"/>
                <w:rFonts w:ascii="Times New Roman" w:hAnsi="Times New Roman"/>
                <w:szCs w:val="18"/>
              </w:rPr>
            </w:pPr>
            <w:ins w:id="1413"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6B152C">
            <w:pPr>
              <w:spacing w:after="60"/>
              <w:textAlignment w:val="bottom"/>
              <w:rPr>
                <w:ins w:id="1414" w:author="Eutelsat-Rapporteur (v01)" w:date="2021-05-24T13:49:00Z"/>
                <w:szCs w:val="18"/>
              </w:rPr>
            </w:pPr>
            <w:ins w:id="1415" w:author="Eutelsat-Rapporteur (v01)" w:date="2021-05-24T13:49:00Z">
              <w:r w:rsidRPr="00576377">
                <w:rPr>
                  <w:color w:val="000000"/>
                  <w:szCs w:val="18"/>
                  <w:lang w:bidi="ar"/>
                </w:rPr>
                <w:t>1%</w:t>
              </w:r>
            </w:ins>
          </w:p>
        </w:tc>
      </w:tr>
      <w:tr w:rsidR="009F68DF" w:rsidRPr="00576377" w14:paraId="0D4A780B" w14:textId="77777777" w:rsidTr="00576377">
        <w:trPr>
          <w:trHeight w:val="340"/>
          <w:ins w:id="1416" w:author="Eutelsat-Rapporteur (v01)" w:date="2021-05-24T13:49:00Z"/>
        </w:trPr>
        <w:tc>
          <w:tcPr>
            <w:tcW w:w="2263" w:type="dxa"/>
            <w:vMerge/>
          </w:tcPr>
          <w:p w14:paraId="703A2824" w14:textId="77777777" w:rsidR="009F68DF" w:rsidRPr="00576377" w:rsidRDefault="009F68DF" w:rsidP="006B152C">
            <w:pPr>
              <w:pStyle w:val="TAL"/>
              <w:rPr>
                <w:ins w:id="1417" w:author="Eutelsat-Rapporteur (v01)" w:date="2021-05-24T13:49:00Z"/>
                <w:rFonts w:ascii="Times New Roman" w:hAnsi="Times New Roman"/>
                <w:szCs w:val="18"/>
              </w:rPr>
            </w:pPr>
          </w:p>
        </w:tc>
        <w:tc>
          <w:tcPr>
            <w:tcW w:w="1276" w:type="dxa"/>
          </w:tcPr>
          <w:p w14:paraId="0222DA67" w14:textId="77777777" w:rsidR="009F68DF" w:rsidRPr="00576377" w:rsidRDefault="009F68DF" w:rsidP="006B152C">
            <w:pPr>
              <w:pStyle w:val="TAL"/>
              <w:spacing w:after="60"/>
              <w:rPr>
                <w:ins w:id="1418" w:author="Eutelsat-Rapporteur (v01)" w:date="2021-05-24T13:49:00Z"/>
                <w:rFonts w:ascii="Times New Roman" w:eastAsia="Calibri" w:hAnsi="Times New Roman"/>
                <w:szCs w:val="18"/>
              </w:rPr>
            </w:pPr>
            <w:ins w:id="1419"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6B152C">
            <w:pPr>
              <w:pStyle w:val="TAL"/>
              <w:spacing w:after="60"/>
              <w:rPr>
                <w:ins w:id="1420" w:author="Eutelsat-Rapporteur (v01)" w:date="2021-05-24T13:49:00Z"/>
                <w:rFonts w:ascii="Times New Roman" w:eastAsia="Calibri" w:hAnsi="Times New Roman"/>
                <w:szCs w:val="18"/>
              </w:rPr>
            </w:pPr>
            <w:ins w:id="1421"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6B152C">
            <w:pPr>
              <w:pStyle w:val="TAL"/>
              <w:spacing w:after="60"/>
              <w:rPr>
                <w:ins w:id="1422" w:author="Eutelsat-Rapporteur (v01)" w:date="2021-05-24T13:49:00Z"/>
                <w:rFonts w:ascii="Times New Roman" w:eastAsia="Calibri" w:hAnsi="Times New Roman"/>
                <w:szCs w:val="18"/>
              </w:rPr>
            </w:pPr>
            <w:ins w:id="1423"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6B152C">
            <w:pPr>
              <w:pStyle w:val="TAL"/>
              <w:spacing w:after="60"/>
              <w:rPr>
                <w:ins w:id="1424" w:author="Eutelsat-Rapporteur (v01)" w:date="2021-05-24T13:49:00Z"/>
                <w:rFonts w:ascii="Times New Roman" w:hAnsi="Times New Roman"/>
                <w:szCs w:val="18"/>
              </w:rPr>
            </w:pPr>
            <w:ins w:id="1425"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6B152C">
            <w:pPr>
              <w:spacing w:after="60"/>
              <w:textAlignment w:val="bottom"/>
              <w:rPr>
                <w:ins w:id="1426" w:author="Eutelsat-Rapporteur (v01)" w:date="2021-05-24T13:49:00Z"/>
                <w:szCs w:val="18"/>
              </w:rPr>
            </w:pPr>
            <w:ins w:id="1427" w:author="Eutelsat-Rapporteur (v01)" w:date="2021-05-24T13:49:00Z">
              <w:r w:rsidRPr="00576377">
                <w:rPr>
                  <w:color w:val="000000"/>
                  <w:szCs w:val="18"/>
                  <w:lang w:bidi="ar"/>
                </w:rPr>
                <w:t>204%</w:t>
              </w:r>
            </w:ins>
          </w:p>
        </w:tc>
      </w:tr>
      <w:tr w:rsidR="009F68DF" w:rsidRPr="00576377" w14:paraId="7AFF8AC3" w14:textId="77777777" w:rsidTr="00576377">
        <w:trPr>
          <w:trHeight w:val="340"/>
          <w:ins w:id="1428" w:author="Eutelsat-Rapporteur (v01)" w:date="2021-05-24T13:49:00Z"/>
        </w:trPr>
        <w:tc>
          <w:tcPr>
            <w:tcW w:w="2263" w:type="dxa"/>
            <w:vMerge/>
          </w:tcPr>
          <w:p w14:paraId="7CEBFEA8" w14:textId="77777777" w:rsidR="009F68DF" w:rsidRPr="00576377" w:rsidRDefault="009F68DF" w:rsidP="006B152C">
            <w:pPr>
              <w:pStyle w:val="TAL"/>
              <w:rPr>
                <w:ins w:id="1429" w:author="Eutelsat-Rapporteur (v01)" w:date="2021-05-24T13:49:00Z"/>
                <w:rFonts w:ascii="Times New Roman" w:hAnsi="Times New Roman"/>
                <w:szCs w:val="18"/>
              </w:rPr>
            </w:pPr>
          </w:p>
        </w:tc>
        <w:tc>
          <w:tcPr>
            <w:tcW w:w="1276" w:type="dxa"/>
          </w:tcPr>
          <w:p w14:paraId="049569DF" w14:textId="77777777" w:rsidR="009F68DF" w:rsidRPr="00576377" w:rsidRDefault="009F68DF" w:rsidP="006B152C">
            <w:pPr>
              <w:pStyle w:val="TAL"/>
              <w:spacing w:after="60"/>
              <w:rPr>
                <w:ins w:id="1430" w:author="Eutelsat-Rapporteur (v01)" w:date="2021-05-24T13:49:00Z"/>
                <w:rFonts w:ascii="Times New Roman" w:eastAsia="Calibri" w:hAnsi="Times New Roman"/>
                <w:szCs w:val="18"/>
              </w:rPr>
            </w:pPr>
            <w:ins w:id="1431"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6B152C">
            <w:pPr>
              <w:pStyle w:val="TAL"/>
              <w:spacing w:after="60"/>
              <w:rPr>
                <w:ins w:id="1432" w:author="Eutelsat-Rapporteur (v01)" w:date="2021-05-24T13:49:00Z"/>
                <w:rFonts w:ascii="Times New Roman" w:eastAsia="Calibri" w:hAnsi="Times New Roman"/>
                <w:szCs w:val="18"/>
              </w:rPr>
            </w:pPr>
            <w:ins w:id="1433"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6B152C">
            <w:pPr>
              <w:pStyle w:val="TAL"/>
              <w:spacing w:after="60"/>
              <w:rPr>
                <w:ins w:id="1434" w:author="Eutelsat-Rapporteur (v01)" w:date="2021-05-24T13:49:00Z"/>
                <w:rFonts w:ascii="Times New Roman" w:eastAsia="Calibri" w:hAnsi="Times New Roman"/>
                <w:szCs w:val="18"/>
              </w:rPr>
            </w:pPr>
            <w:ins w:id="1435"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6B152C">
            <w:pPr>
              <w:pStyle w:val="TAL"/>
              <w:spacing w:after="60"/>
              <w:rPr>
                <w:ins w:id="1436" w:author="Eutelsat-Rapporteur (v01)" w:date="2021-05-24T13:49:00Z"/>
                <w:rFonts w:ascii="Times New Roman" w:hAnsi="Times New Roman"/>
                <w:szCs w:val="18"/>
              </w:rPr>
            </w:pPr>
            <w:ins w:id="1437"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6B152C">
            <w:pPr>
              <w:spacing w:after="60"/>
              <w:textAlignment w:val="bottom"/>
              <w:rPr>
                <w:ins w:id="1438" w:author="Eutelsat-Rapporteur (v01)" w:date="2021-05-24T13:49:00Z"/>
                <w:szCs w:val="18"/>
              </w:rPr>
            </w:pPr>
            <w:ins w:id="1439" w:author="Eutelsat-Rapporteur (v01)" w:date="2021-05-24T13:49:00Z">
              <w:r w:rsidRPr="00576377">
                <w:rPr>
                  <w:color w:val="000000"/>
                  <w:szCs w:val="18"/>
                  <w:lang w:bidi="ar"/>
                </w:rPr>
                <w:t>8%</w:t>
              </w:r>
            </w:ins>
          </w:p>
        </w:tc>
      </w:tr>
      <w:tr w:rsidR="009F68DF" w:rsidRPr="00576377" w14:paraId="5D29F97A" w14:textId="77777777" w:rsidTr="00576377">
        <w:trPr>
          <w:trHeight w:val="340"/>
          <w:ins w:id="1440" w:author="Eutelsat-Rapporteur (v01)" w:date="2021-05-24T13:49:00Z"/>
        </w:trPr>
        <w:tc>
          <w:tcPr>
            <w:tcW w:w="2263" w:type="dxa"/>
            <w:vMerge w:val="restart"/>
          </w:tcPr>
          <w:p w14:paraId="387B5C18" w14:textId="77777777" w:rsidR="009F68DF" w:rsidRPr="00576377" w:rsidRDefault="009F68DF" w:rsidP="006B152C">
            <w:pPr>
              <w:rPr>
                <w:ins w:id="1441" w:author="Eutelsat-Rapporteur (v01)" w:date="2021-05-24T13:49:00Z"/>
                <w:szCs w:val="18"/>
              </w:rPr>
            </w:pPr>
            <w:ins w:id="1442"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6B152C">
            <w:pPr>
              <w:pStyle w:val="TAL"/>
              <w:rPr>
                <w:ins w:id="1443" w:author="Eutelsat-Rapporteur (v01)" w:date="2021-05-24T13:49:00Z"/>
                <w:rFonts w:ascii="Times New Roman" w:hAnsi="Times New Roman"/>
                <w:szCs w:val="18"/>
              </w:rPr>
            </w:pPr>
            <w:ins w:id="1444"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6B152C">
            <w:pPr>
              <w:pStyle w:val="TAL"/>
              <w:spacing w:after="60"/>
              <w:rPr>
                <w:ins w:id="1445" w:author="Eutelsat-Rapporteur (v01)" w:date="2021-05-24T13:49:00Z"/>
                <w:rFonts w:ascii="Times New Roman" w:eastAsia="Calibri" w:hAnsi="Times New Roman"/>
                <w:szCs w:val="18"/>
              </w:rPr>
            </w:pPr>
            <w:ins w:id="1446"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6B152C">
            <w:pPr>
              <w:pStyle w:val="TAL"/>
              <w:spacing w:after="60"/>
              <w:rPr>
                <w:ins w:id="1447" w:author="Eutelsat-Rapporteur (v01)" w:date="2021-05-24T13:49:00Z"/>
                <w:rFonts w:ascii="Times New Roman" w:eastAsia="Calibri" w:hAnsi="Times New Roman"/>
                <w:szCs w:val="18"/>
              </w:rPr>
            </w:pPr>
            <w:ins w:id="1448"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6B152C">
            <w:pPr>
              <w:pStyle w:val="TAL"/>
              <w:spacing w:after="60"/>
              <w:rPr>
                <w:ins w:id="1449" w:author="Eutelsat-Rapporteur (v01)" w:date="2021-05-24T13:49:00Z"/>
                <w:rFonts w:ascii="Times New Roman" w:eastAsia="Calibri" w:hAnsi="Times New Roman"/>
                <w:szCs w:val="18"/>
              </w:rPr>
            </w:pPr>
            <w:ins w:id="1450"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6B152C">
            <w:pPr>
              <w:pStyle w:val="TAL"/>
              <w:spacing w:after="60"/>
              <w:rPr>
                <w:ins w:id="1451" w:author="Eutelsat-Rapporteur (v01)" w:date="2021-05-24T13:49:00Z"/>
                <w:rFonts w:ascii="Times New Roman" w:hAnsi="Times New Roman"/>
                <w:szCs w:val="18"/>
              </w:rPr>
            </w:pPr>
            <w:ins w:id="1452"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6B152C">
            <w:pPr>
              <w:spacing w:after="60"/>
              <w:textAlignment w:val="bottom"/>
              <w:rPr>
                <w:ins w:id="1453" w:author="Eutelsat-Rapporteur (v01)" w:date="2021-05-24T13:49:00Z"/>
                <w:szCs w:val="18"/>
              </w:rPr>
            </w:pPr>
            <w:ins w:id="1454" w:author="Eutelsat-Rapporteur (v01)" w:date="2021-05-24T13:49:00Z">
              <w:r w:rsidRPr="00576377">
                <w:rPr>
                  <w:color w:val="000000"/>
                  <w:szCs w:val="18"/>
                  <w:lang w:bidi="ar"/>
                </w:rPr>
                <w:t>1849%</w:t>
              </w:r>
            </w:ins>
          </w:p>
        </w:tc>
      </w:tr>
      <w:tr w:rsidR="009F68DF" w:rsidRPr="00576377" w14:paraId="6724F21D" w14:textId="77777777" w:rsidTr="00576377">
        <w:trPr>
          <w:trHeight w:val="340"/>
          <w:ins w:id="1455" w:author="Eutelsat-Rapporteur (v01)" w:date="2021-05-24T13:49:00Z"/>
        </w:trPr>
        <w:tc>
          <w:tcPr>
            <w:tcW w:w="2263" w:type="dxa"/>
            <w:vMerge/>
          </w:tcPr>
          <w:p w14:paraId="2E54B415" w14:textId="77777777" w:rsidR="009F68DF" w:rsidRPr="00576377" w:rsidRDefault="009F68DF" w:rsidP="006B152C">
            <w:pPr>
              <w:pStyle w:val="TAL"/>
              <w:rPr>
                <w:ins w:id="1456" w:author="Eutelsat-Rapporteur (v01)" w:date="2021-05-24T13:49:00Z"/>
                <w:rFonts w:ascii="Times New Roman" w:hAnsi="Times New Roman"/>
                <w:szCs w:val="18"/>
              </w:rPr>
            </w:pPr>
          </w:p>
        </w:tc>
        <w:tc>
          <w:tcPr>
            <w:tcW w:w="1276" w:type="dxa"/>
          </w:tcPr>
          <w:p w14:paraId="028D5FA7" w14:textId="77777777" w:rsidR="009F68DF" w:rsidRPr="00576377" w:rsidRDefault="009F68DF" w:rsidP="006B152C">
            <w:pPr>
              <w:pStyle w:val="TAL"/>
              <w:spacing w:after="60"/>
              <w:rPr>
                <w:ins w:id="1457" w:author="Eutelsat-Rapporteur (v01)" w:date="2021-05-24T13:49:00Z"/>
                <w:rFonts w:ascii="Times New Roman" w:eastAsia="Calibri" w:hAnsi="Times New Roman"/>
                <w:szCs w:val="18"/>
              </w:rPr>
            </w:pPr>
            <w:ins w:id="1458"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6B152C">
            <w:pPr>
              <w:pStyle w:val="TAL"/>
              <w:spacing w:after="60"/>
              <w:rPr>
                <w:ins w:id="1459" w:author="Eutelsat-Rapporteur (v01)" w:date="2021-05-24T13:49:00Z"/>
                <w:rFonts w:ascii="Times New Roman" w:eastAsia="Calibri" w:hAnsi="Times New Roman"/>
                <w:szCs w:val="18"/>
              </w:rPr>
            </w:pPr>
            <w:ins w:id="1460"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6B152C">
            <w:pPr>
              <w:pStyle w:val="TAL"/>
              <w:spacing w:after="60"/>
              <w:rPr>
                <w:ins w:id="1461" w:author="Eutelsat-Rapporteur (v01)" w:date="2021-05-24T13:49:00Z"/>
                <w:rFonts w:ascii="Times New Roman" w:eastAsia="Calibri" w:hAnsi="Times New Roman"/>
                <w:szCs w:val="18"/>
              </w:rPr>
            </w:pPr>
            <w:ins w:id="1462"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6B152C">
            <w:pPr>
              <w:pStyle w:val="TAL"/>
              <w:spacing w:after="60"/>
              <w:rPr>
                <w:ins w:id="1463" w:author="Eutelsat-Rapporteur (v01)" w:date="2021-05-24T13:49:00Z"/>
                <w:rFonts w:ascii="Times New Roman" w:hAnsi="Times New Roman"/>
                <w:szCs w:val="18"/>
              </w:rPr>
            </w:pPr>
            <w:ins w:id="1464"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6B152C">
            <w:pPr>
              <w:spacing w:after="60"/>
              <w:textAlignment w:val="bottom"/>
              <w:rPr>
                <w:ins w:id="1465" w:author="Eutelsat-Rapporteur (v01)" w:date="2021-05-24T13:49:00Z"/>
                <w:szCs w:val="18"/>
              </w:rPr>
            </w:pPr>
            <w:ins w:id="1466" w:author="Eutelsat-Rapporteur (v01)" w:date="2021-05-24T13:49:00Z">
              <w:r w:rsidRPr="00576377">
                <w:rPr>
                  <w:color w:val="000000"/>
                  <w:szCs w:val="18"/>
                  <w:lang w:bidi="ar"/>
                </w:rPr>
                <w:t>77%</w:t>
              </w:r>
            </w:ins>
          </w:p>
        </w:tc>
      </w:tr>
      <w:tr w:rsidR="009F68DF" w:rsidRPr="00576377" w14:paraId="5D257D80" w14:textId="77777777" w:rsidTr="00576377">
        <w:trPr>
          <w:trHeight w:val="340"/>
          <w:ins w:id="1467" w:author="Eutelsat-Rapporteur (v01)" w:date="2021-05-24T13:49:00Z"/>
        </w:trPr>
        <w:tc>
          <w:tcPr>
            <w:tcW w:w="2263" w:type="dxa"/>
            <w:vMerge/>
          </w:tcPr>
          <w:p w14:paraId="0F69339B" w14:textId="77777777" w:rsidR="009F68DF" w:rsidRPr="00576377" w:rsidRDefault="009F68DF" w:rsidP="006B152C">
            <w:pPr>
              <w:pStyle w:val="TAL"/>
              <w:rPr>
                <w:ins w:id="1468" w:author="Eutelsat-Rapporteur (v01)" w:date="2021-05-24T13:49:00Z"/>
                <w:rFonts w:ascii="Times New Roman" w:hAnsi="Times New Roman"/>
                <w:szCs w:val="18"/>
              </w:rPr>
            </w:pPr>
          </w:p>
        </w:tc>
        <w:tc>
          <w:tcPr>
            <w:tcW w:w="1276" w:type="dxa"/>
          </w:tcPr>
          <w:p w14:paraId="51ED7874" w14:textId="77777777" w:rsidR="009F68DF" w:rsidRPr="00576377" w:rsidRDefault="009F68DF" w:rsidP="006B152C">
            <w:pPr>
              <w:pStyle w:val="TAL"/>
              <w:spacing w:after="60"/>
              <w:rPr>
                <w:ins w:id="1469" w:author="Eutelsat-Rapporteur (v01)" w:date="2021-05-24T13:49:00Z"/>
                <w:rFonts w:ascii="Times New Roman" w:eastAsia="Calibri" w:hAnsi="Times New Roman"/>
                <w:szCs w:val="18"/>
              </w:rPr>
            </w:pPr>
            <w:ins w:id="1470"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6B152C">
            <w:pPr>
              <w:pStyle w:val="TAL"/>
              <w:spacing w:after="60"/>
              <w:rPr>
                <w:ins w:id="1471" w:author="Eutelsat-Rapporteur (v01)" w:date="2021-05-24T13:49:00Z"/>
                <w:rFonts w:ascii="Times New Roman" w:eastAsia="Calibri" w:hAnsi="Times New Roman"/>
                <w:szCs w:val="18"/>
              </w:rPr>
            </w:pPr>
            <w:ins w:id="1472"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6B152C">
            <w:pPr>
              <w:pStyle w:val="TAL"/>
              <w:spacing w:after="60"/>
              <w:rPr>
                <w:ins w:id="1473" w:author="Eutelsat-Rapporteur (v01)" w:date="2021-05-24T13:49:00Z"/>
                <w:rFonts w:ascii="Times New Roman" w:eastAsia="Calibri" w:hAnsi="Times New Roman"/>
                <w:szCs w:val="18"/>
              </w:rPr>
            </w:pPr>
            <w:ins w:id="1474"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6B152C">
            <w:pPr>
              <w:pStyle w:val="TAL"/>
              <w:spacing w:after="60"/>
              <w:rPr>
                <w:ins w:id="1475" w:author="Eutelsat-Rapporteur (v01)" w:date="2021-05-24T13:49:00Z"/>
                <w:rFonts w:ascii="Times New Roman" w:hAnsi="Times New Roman"/>
                <w:szCs w:val="18"/>
              </w:rPr>
            </w:pPr>
            <w:ins w:id="1476"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6B152C">
            <w:pPr>
              <w:spacing w:after="60"/>
              <w:textAlignment w:val="bottom"/>
              <w:rPr>
                <w:ins w:id="1477" w:author="Eutelsat-Rapporteur (v01)" w:date="2021-05-24T13:49:00Z"/>
                <w:szCs w:val="18"/>
              </w:rPr>
            </w:pPr>
            <w:ins w:id="1478" w:author="Eutelsat-Rapporteur (v01)" w:date="2021-05-24T13:49:00Z">
              <w:r w:rsidRPr="00576377">
                <w:rPr>
                  <w:color w:val="000000"/>
                  <w:szCs w:val="18"/>
                  <w:lang w:bidi="ar"/>
                </w:rPr>
                <w:t>21370%</w:t>
              </w:r>
            </w:ins>
          </w:p>
        </w:tc>
      </w:tr>
      <w:tr w:rsidR="009F68DF" w:rsidRPr="00576377" w14:paraId="0101658F" w14:textId="77777777" w:rsidTr="00576377">
        <w:trPr>
          <w:trHeight w:val="340"/>
          <w:ins w:id="1479" w:author="Eutelsat-Rapporteur (v01)" w:date="2021-05-24T13:49:00Z"/>
        </w:trPr>
        <w:tc>
          <w:tcPr>
            <w:tcW w:w="2263" w:type="dxa"/>
            <w:vMerge/>
          </w:tcPr>
          <w:p w14:paraId="024C8772" w14:textId="77777777" w:rsidR="009F68DF" w:rsidRPr="00576377" w:rsidRDefault="009F68DF" w:rsidP="006B152C">
            <w:pPr>
              <w:pStyle w:val="TAL"/>
              <w:rPr>
                <w:ins w:id="1480" w:author="Eutelsat-Rapporteur (v01)" w:date="2021-05-24T13:49:00Z"/>
                <w:rFonts w:ascii="Times New Roman" w:hAnsi="Times New Roman"/>
                <w:szCs w:val="18"/>
              </w:rPr>
            </w:pPr>
          </w:p>
        </w:tc>
        <w:tc>
          <w:tcPr>
            <w:tcW w:w="1276" w:type="dxa"/>
          </w:tcPr>
          <w:p w14:paraId="4CF4E220" w14:textId="77777777" w:rsidR="009F68DF" w:rsidRPr="00576377" w:rsidRDefault="009F68DF" w:rsidP="006B152C">
            <w:pPr>
              <w:pStyle w:val="TAL"/>
              <w:spacing w:after="60"/>
              <w:rPr>
                <w:ins w:id="1481" w:author="Eutelsat-Rapporteur (v01)" w:date="2021-05-24T13:49:00Z"/>
                <w:rFonts w:ascii="Times New Roman" w:eastAsia="Calibri" w:hAnsi="Times New Roman"/>
                <w:szCs w:val="18"/>
              </w:rPr>
            </w:pPr>
            <w:ins w:id="1482"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6B152C">
            <w:pPr>
              <w:pStyle w:val="TAL"/>
              <w:spacing w:after="60"/>
              <w:rPr>
                <w:ins w:id="1483" w:author="Eutelsat-Rapporteur (v01)" w:date="2021-05-24T13:49:00Z"/>
                <w:rFonts w:ascii="Times New Roman" w:eastAsia="Calibri" w:hAnsi="Times New Roman"/>
                <w:szCs w:val="18"/>
              </w:rPr>
            </w:pPr>
            <w:ins w:id="1484"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6B152C">
            <w:pPr>
              <w:pStyle w:val="TAL"/>
              <w:spacing w:after="60"/>
              <w:rPr>
                <w:ins w:id="1485" w:author="Eutelsat-Rapporteur (v01)" w:date="2021-05-24T13:49:00Z"/>
                <w:rFonts w:ascii="Times New Roman" w:eastAsia="Calibri" w:hAnsi="Times New Roman"/>
                <w:szCs w:val="18"/>
              </w:rPr>
            </w:pPr>
            <w:ins w:id="1486"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6B152C">
            <w:pPr>
              <w:pStyle w:val="TAL"/>
              <w:spacing w:after="60"/>
              <w:rPr>
                <w:ins w:id="1487" w:author="Eutelsat-Rapporteur (v01)" w:date="2021-05-24T13:49:00Z"/>
                <w:rFonts w:ascii="Times New Roman" w:hAnsi="Times New Roman"/>
                <w:szCs w:val="18"/>
              </w:rPr>
            </w:pPr>
            <w:ins w:id="1488"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6B152C">
            <w:pPr>
              <w:spacing w:after="60"/>
              <w:textAlignment w:val="bottom"/>
              <w:rPr>
                <w:ins w:id="1489" w:author="Eutelsat-Rapporteur (v01)" w:date="2021-05-24T13:49:00Z"/>
                <w:color w:val="000000"/>
                <w:szCs w:val="18"/>
              </w:rPr>
            </w:pPr>
            <w:ins w:id="1490" w:author="Eutelsat-Rapporteur (v01)" w:date="2021-05-24T13:49:00Z">
              <w:r w:rsidRPr="00576377">
                <w:rPr>
                  <w:color w:val="000000"/>
                  <w:szCs w:val="18"/>
                  <w:lang w:bidi="ar"/>
                </w:rPr>
                <w:t>890%</w:t>
              </w:r>
            </w:ins>
          </w:p>
        </w:tc>
      </w:tr>
    </w:tbl>
    <w:p w14:paraId="2DA1DD37" w14:textId="77777777" w:rsidR="009F68DF" w:rsidRDefault="009F68DF" w:rsidP="009F68DF">
      <w:pPr>
        <w:rPr>
          <w:ins w:id="1491" w:author="Eutelsat-Rapporteur (v01)" w:date="2021-05-24T13:49:00Z"/>
          <w:sz w:val="21"/>
          <w:szCs w:val="21"/>
        </w:rPr>
      </w:pPr>
    </w:p>
    <w:p w14:paraId="1C216504" w14:textId="779BA4CC" w:rsidR="009F68DF" w:rsidRDefault="009F68DF" w:rsidP="00576377">
      <w:pPr>
        <w:pStyle w:val="TH"/>
        <w:rPr>
          <w:ins w:id="1492" w:author="Eutelsat-Rapporteur (v01)" w:date="2021-05-24T14:01:00Z"/>
        </w:rPr>
      </w:pPr>
      <w:ins w:id="1493" w:author="Eutelsat-Rapporteur (v01)" w:date="2021-05-24T13:49:00Z">
        <w:r>
          <w:t xml:space="preserve">Table </w:t>
        </w:r>
      </w:ins>
      <w:ins w:id="1494" w:author="Eutelsat-Rapporteur (v01)" w:date="2021-05-24T13:58:00Z">
        <w:r w:rsidR="00576377">
          <w:t>D.4</w:t>
        </w:r>
      </w:ins>
      <w:ins w:id="1495" w:author="Eutelsat-Rapporteur (v01)" w:date="2021-05-24T14:07:00Z">
        <w:r w:rsidR="00576377">
          <w:t>.1</w:t>
        </w:r>
      </w:ins>
      <w:ins w:id="1496" w:author="Eutelsat-Rapporteur (v01)" w:date="2021-05-24T13:58:00Z">
        <w:r w:rsidR="00576377">
          <w:t>-</w:t>
        </w:r>
      </w:ins>
      <w:ins w:id="1497"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498" w:author="ZTE" w:date="2021-05-25T14:52:00Z">
        <w:r w:rsidR="000D49CD">
          <w:t>number of</w:t>
        </w:r>
        <w:r w:rsidR="000D49CD">
          <w:rPr>
            <w:rFonts w:eastAsia="宋体"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6B152C">
        <w:trPr>
          <w:trHeight w:val="581"/>
          <w:jc w:val="center"/>
          <w:ins w:id="1499" w:author="Eutelsat-Rapporteur (v01)" w:date="2021-05-24T14:01:00Z"/>
        </w:trPr>
        <w:tc>
          <w:tcPr>
            <w:tcW w:w="3115" w:type="dxa"/>
          </w:tcPr>
          <w:p w14:paraId="70E45BC3" w14:textId="6FFCE26C" w:rsidR="00576377" w:rsidRPr="00576377" w:rsidRDefault="00576377" w:rsidP="006B152C">
            <w:pPr>
              <w:pStyle w:val="TAH"/>
              <w:rPr>
                <w:ins w:id="1500" w:author="Eutelsat-Rapporteur (v01)" w:date="2021-05-24T14:01:00Z"/>
                <w:rFonts w:ascii="Times New Roman" w:hAnsi="Times New Roman"/>
                <w:b w:val="0"/>
                <w:szCs w:val="18"/>
              </w:rPr>
            </w:pPr>
            <w:ins w:id="1501"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6B152C">
            <w:pPr>
              <w:pStyle w:val="TAH"/>
              <w:rPr>
                <w:ins w:id="1502" w:author="Eutelsat-Rapporteur (v01)" w:date="2021-05-24T14:01:00Z"/>
                <w:rFonts w:ascii="Times New Roman" w:eastAsia="Calibri" w:hAnsi="Times New Roman"/>
                <w:b w:val="0"/>
                <w:szCs w:val="18"/>
              </w:rPr>
            </w:pPr>
            <w:proofErr w:type="spellStart"/>
            <w:ins w:id="1503" w:author="ZTE" w:date="2021-05-25T14:54:00Z">
              <w:r>
                <w:rPr>
                  <w:rFonts w:ascii="Cambria Math" w:eastAsia="宋体" w:hAnsi="Cambria Math" w:hint="eastAsia"/>
                  <w:b w:val="0"/>
                  <w:bCs/>
                  <w:i/>
                  <w:iCs/>
                  <w:lang w:val="en-US" w:eastAsia="zh-CN"/>
                </w:rPr>
                <w:t>N</w:t>
              </w:r>
              <w:r>
                <w:rPr>
                  <w:rFonts w:ascii="Cambria Math" w:eastAsia="宋体" w:hAnsi="Cambria Math" w:hint="eastAsia"/>
                  <w:b w:val="0"/>
                  <w:bCs/>
                  <w:i/>
                  <w:iCs/>
                  <w:vertAlign w:val="subscript"/>
                  <w:lang w:val="en-US" w:eastAsia="zh-CN"/>
                </w:rPr>
                <w:t>pages</w:t>
              </w:r>
            </w:ins>
            <w:proofErr w:type="spellEnd"/>
            <w:ins w:id="1504"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6B152C">
            <w:pPr>
              <w:pStyle w:val="TAH"/>
              <w:rPr>
                <w:ins w:id="1505" w:author="Eutelsat-Rapporteur (v01)" w:date="2021-05-24T14:01:00Z"/>
                <w:rFonts w:ascii="Times New Roman" w:eastAsia="Calibri" w:hAnsi="Times New Roman"/>
                <w:b w:val="0"/>
                <w:i/>
                <w:iCs/>
                <w:szCs w:val="18"/>
              </w:rPr>
            </w:pPr>
            <w:ins w:id="1506"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6B152C">
            <w:pPr>
              <w:pStyle w:val="TAH"/>
              <w:rPr>
                <w:ins w:id="1507" w:author="Eutelsat-Rapporteur (v01)" w:date="2021-05-24T14:01:00Z"/>
                <w:rFonts w:ascii="Times New Roman" w:eastAsia="Calibri" w:hAnsi="Times New Roman"/>
                <w:b w:val="0"/>
                <w:szCs w:val="18"/>
              </w:rPr>
            </w:pPr>
            <w:ins w:id="1508" w:author="ZTE" w:date="2021-05-25T14:52:00Z">
              <w:r>
                <w:rPr>
                  <w:rFonts w:ascii="Times New Roman" w:eastAsia="宋体" w:hAnsi="Times New Roman" w:hint="eastAsia"/>
                  <w:b w:val="0"/>
                  <w:i/>
                  <w:iCs/>
                  <w:szCs w:val="18"/>
                  <w:lang w:val="en-US" w:eastAsia="zh-CN"/>
                </w:rPr>
                <w:t>R</w:t>
              </w:r>
            </w:ins>
            <w:ins w:id="1509"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6B152C">
            <w:pPr>
              <w:pStyle w:val="TAH"/>
              <w:rPr>
                <w:ins w:id="1510" w:author="Eutelsat-Rapporteur (v01)" w:date="2021-05-24T14:01:00Z"/>
                <w:rFonts w:ascii="Times New Roman" w:eastAsia="Calibri" w:hAnsi="Times New Roman"/>
                <w:b w:val="0"/>
                <w:szCs w:val="18"/>
              </w:rPr>
            </w:pPr>
            <w:ins w:id="1511" w:author="ZTE" w:date="2021-05-25T14:54:00Z">
              <w:r>
                <w:rPr>
                  <w:rFonts w:ascii="Times New Roman" w:hAnsi="Times New Roman" w:hint="eastAsia"/>
                  <w:b w:val="0"/>
                  <w:szCs w:val="18"/>
                  <w:lang w:val="en-US" w:eastAsia="zh-CN"/>
                </w:rPr>
                <w:t xml:space="preserve">Achievable </w:t>
              </w:r>
            </w:ins>
            <w:ins w:id="1512"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6B152C">
        <w:trPr>
          <w:trHeight w:val="278"/>
          <w:jc w:val="center"/>
          <w:ins w:id="1513" w:author="Eutelsat-Rapporteur (v01)" w:date="2021-05-24T14:01:00Z"/>
        </w:trPr>
        <w:tc>
          <w:tcPr>
            <w:tcW w:w="3115" w:type="dxa"/>
            <w:vMerge w:val="restart"/>
          </w:tcPr>
          <w:p w14:paraId="1D876733" w14:textId="77777777" w:rsidR="00576377" w:rsidRPr="00576377" w:rsidRDefault="00576377" w:rsidP="006B152C">
            <w:pPr>
              <w:pStyle w:val="TAL"/>
              <w:rPr>
                <w:ins w:id="1514" w:author="Eutelsat-Rapporteur (v01)" w:date="2021-05-24T14:01:00Z"/>
                <w:rFonts w:ascii="Times New Roman" w:eastAsia="Calibri" w:hAnsi="Times New Roman"/>
                <w:szCs w:val="18"/>
              </w:rPr>
            </w:pPr>
            <w:ins w:id="1515"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6B152C">
            <w:pPr>
              <w:pStyle w:val="TAL"/>
              <w:spacing w:after="60"/>
              <w:rPr>
                <w:ins w:id="1516" w:author="Eutelsat-Rapporteur (v01)" w:date="2021-05-24T14:01:00Z"/>
                <w:rFonts w:ascii="Times New Roman" w:eastAsia="Calibri" w:hAnsi="Times New Roman"/>
                <w:szCs w:val="18"/>
              </w:rPr>
            </w:pPr>
            <w:ins w:id="1517"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6B152C">
            <w:pPr>
              <w:pStyle w:val="TAL"/>
              <w:spacing w:after="60"/>
              <w:rPr>
                <w:ins w:id="1518" w:author="Eutelsat-Rapporteur (v01)" w:date="2021-05-24T14:01:00Z"/>
                <w:rFonts w:ascii="Times New Roman" w:eastAsia="Calibri" w:hAnsi="Times New Roman"/>
                <w:szCs w:val="18"/>
              </w:rPr>
            </w:pPr>
            <w:ins w:id="1519"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6B152C">
            <w:pPr>
              <w:pStyle w:val="TAL"/>
              <w:spacing w:after="60"/>
              <w:rPr>
                <w:ins w:id="1520" w:author="Eutelsat-Rapporteur (v01)" w:date="2021-05-24T14:01:00Z"/>
                <w:rFonts w:ascii="Times New Roman" w:eastAsia="Calibri" w:hAnsi="Times New Roman"/>
                <w:szCs w:val="18"/>
              </w:rPr>
            </w:pPr>
            <w:ins w:id="1521"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6B152C">
            <w:pPr>
              <w:spacing w:after="60"/>
              <w:textAlignment w:val="bottom"/>
              <w:rPr>
                <w:ins w:id="1522" w:author="Eutelsat-Rapporteur (v01)" w:date="2021-05-24T14:01:00Z"/>
                <w:rFonts w:eastAsia="Calibri"/>
                <w:szCs w:val="18"/>
              </w:rPr>
            </w:pPr>
            <w:ins w:id="1523" w:author="Eutelsat-Rapporteur (v01)" w:date="2021-05-24T14:01:00Z">
              <w:r w:rsidRPr="00576377">
                <w:rPr>
                  <w:color w:val="000000"/>
                  <w:szCs w:val="18"/>
                  <w:lang w:bidi="ar"/>
                </w:rPr>
                <w:t>2240</w:t>
              </w:r>
            </w:ins>
          </w:p>
        </w:tc>
      </w:tr>
      <w:tr w:rsidR="00576377" w:rsidRPr="00576377" w14:paraId="348C343C" w14:textId="77777777" w:rsidTr="006B152C">
        <w:trPr>
          <w:trHeight w:val="308"/>
          <w:jc w:val="center"/>
          <w:ins w:id="1524" w:author="Eutelsat-Rapporteur (v01)" w:date="2021-05-24T14:01:00Z"/>
        </w:trPr>
        <w:tc>
          <w:tcPr>
            <w:tcW w:w="3115" w:type="dxa"/>
            <w:vMerge/>
          </w:tcPr>
          <w:p w14:paraId="37E31D02" w14:textId="77777777" w:rsidR="00576377" w:rsidRPr="00576377" w:rsidRDefault="00576377" w:rsidP="006B152C">
            <w:pPr>
              <w:pStyle w:val="TAL"/>
              <w:rPr>
                <w:ins w:id="1525"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6B152C">
            <w:pPr>
              <w:pStyle w:val="TAL"/>
              <w:spacing w:after="60"/>
              <w:rPr>
                <w:ins w:id="1526" w:author="Eutelsat-Rapporteur (v01)" w:date="2021-05-24T14:01:00Z"/>
                <w:rFonts w:ascii="Times New Roman" w:eastAsia="Calibri" w:hAnsi="Times New Roman"/>
                <w:szCs w:val="18"/>
              </w:rPr>
            </w:pPr>
            <w:ins w:id="1527"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6B152C">
            <w:pPr>
              <w:pStyle w:val="TAL"/>
              <w:spacing w:after="60"/>
              <w:rPr>
                <w:ins w:id="1528" w:author="Eutelsat-Rapporteur (v01)" w:date="2021-05-24T14:01:00Z"/>
                <w:rFonts w:ascii="Times New Roman" w:eastAsia="Calibri" w:hAnsi="Times New Roman"/>
                <w:szCs w:val="18"/>
              </w:rPr>
            </w:pPr>
            <w:ins w:id="1529"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6B152C">
            <w:pPr>
              <w:pStyle w:val="TAL"/>
              <w:spacing w:after="60"/>
              <w:rPr>
                <w:ins w:id="1530" w:author="Eutelsat-Rapporteur (v01)" w:date="2021-05-24T14:01:00Z"/>
                <w:rFonts w:ascii="Times New Roman" w:eastAsia="Calibri" w:hAnsi="Times New Roman"/>
                <w:szCs w:val="18"/>
              </w:rPr>
            </w:pPr>
            <w:ins w:id="1531"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6B152C">
            <w:pPr>
              <w:spacing w:after="60"/>
              <w:textAlignment w:val="bottom"/>
              <w:rPr>
                <w:ins w:id="1532" w:author="Eutelsat-Rapporteur (v01)" w:date="2021-05-24T14:01:00Z"/>
                <w:szCs w:val="18"/>
              </w:rPr>
            </w:pPr>
            <w:ins w:id="1533" w:author="Eutelsat-Rapporteur (v01)" w:date="2021-05-24T14:01:00Z">
              <w:r w:rsidRPr="00576377">
                <w:rPr>
                  <w:color w:val="000000"/>
                  <w:szCs w:val="18"/>
                  <w:lang w:bidi="ar"/>
                </w:rPr>
                <w:t>54485</w:t>
              </w:r>
            </w:ins>
          </w:p>
        </w:tc>
      </w:tr>
      <w:tr w:rsidR="00576377" w:rsidRPr="00576377" w14:paraId="67A5F91A" w14:textId="77777777" w:rsidTr="006B152C">
        <w:trPr>
          <w:trHeight w:val="308"/>
          <w:jc w:val="center"/>
          <w:ins w:id="1534" w:author="Eutelsat-Rapporteur (v01)" w:date="2021-05-24T14:01:00Z"/>
        </w:trPr>
        <w:tc>
          <w:tcPr>
            <w:tcW w:w="3115" w:type="dxa"/>
            <w:vMerge/>
          </w:tcPr>
          <w:p w14:paraId="01BCA89C" w14:textId="77777777" w:rsidR="00576377" w:rsidRPr="00576377" w:rsidRDefault="00576377" w:rsidP="006B152C">
            <w:pPr>
              <w:pStyle w:val="TAL"/>
              <w:rPr>
                <w:ins w:id="1535"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6B152C">
            <w:pPr>
              <w:pStyle w:val="TAL"/>
              <w:spacing w:after="60"/>
              <w:rPr>
                <w:ins w:id="1536" w:author="Eutelsat-Rapporteur (v01)" w:date="2021-05-24T14:01:00Z"/>
                <w:rFonts w:ascii="Times New Roman" w:eastAsia="Calibri" w:hAnsi="Times New Roman"/>
                <w:szCs w:val="18"/>
              </w:rPr>
            </w:pPr>
            <w:ins w:id="1537"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6B152C">
            <w:pPr>
              <w:pStyle w:val="TAL"/>
              <w:spacing w:after="60"/>
              <w:rPr>
                <w:ins w:id="1538" w:author="Eutelsat-Rapporteur (v01)" w:date="2021-05-24T14:01:00Z"/>
                <w:rFonts w:ascii="Times New Roman" w:eastAsia="Calibri" w:hAnsi="Times New Roman"/>
                <w:szCs w:val="18"/>
              </w:rPr>
            </w:pPr>
            <w:ins w:id="1539"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6B152C">
            <w:pPr>
              <w:pStyle w:val="TAL"/>
              <w:spacing w:after="60"/>
              <w:rPr>
                <w:ins w:id="1540" w:author="Eutelsat-Rapporteur (v01)" w:date="2021-05-24T14:01:00Z"/>
                <w:rFonts w:ascii="Times New Roman" w:eastAsia="Calibri" w:hAnsi="Times New Roman"/>
                <w:szCs w:val="18"/>
              </w:rPr>
            </w:pPr>
            <w:ins w:id="1541"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6B152C">
            <w:pPr>
              <w:spacing w:after="60"/>
              <w:textAlignment w:val="bottom"/>
              <w:rPr>
                <w:ins w:id="1542" w:author="Eutelsat-Rapporteur (v01)" w:date="2021-05-24T14:01:00Z"/>
                <w:rFonts w:eastAsia="Calibri"/>
                <w:szCs w:val="18"/>
              </w:rPr>
            </w:pPr>
            <w:ins w:id="1543" w:author="Eutelsat-Rapporteur (v01)" w:date="2021-05-24T14:01:00Z">
              <w:r w:rsidRPr="00576377">
                <w:rPr>
                  <w:color w:val="000000"/>
                  <w:szCs w:val="18"/>
                  <w:lang w:bidi="ar"/>
                </w:rPr>
                <w:t>196</w:t>
              </w:r>
            </w:ins>
          </w:p>
        </w:tc>
      </w:tr>
      <w:tr w:rsidR="00576377" w:rsidRPr="00576377" w14:paraId="3B42832A" w14:textId="77777777" w:rsidTr="006B152C">
        <w:trPr>
          <w:trHeight w:val="308"/>
          <w:jc w:val="center"/>
          <w:ins w:id="1544" w:author="Eutelsat-Rapporteur (v01)" w:date="2021-05-24T14:01:00Z"/>
        </w:trPr>
        <w:tc>
          <w:tcPr>
            <w:tcW w:w="3115" w:type="dxa"/>
            <w:vMerge/>
          </w:tcPr>
          <w:p w14:paraId="65525241" w14:textId="77777777" w:rsidR="00576377" w:rsidRPr="00576377" w:rsidRDefault="00576377" w:rsidP="006B152C">
            <w:pPr>
              <w:pStyle w:val="TAL"/>
              <w:rPr>
                <w:ins w:id="1545"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6B152C">
            <w:pPr>
              <w:pStyle w:val="TAL"/>
              <w:spacing w:after="60"/>
              <w:rPr>
                <w:ins w:id="1546" w:author="Eutelsat-Rapporteur (v01)" w:date="2021-05-24T14:01:00Z"/>
                <w:rFonts w:ascii="Times New Roman" w:eastAsia="Calibri" w:hAnsi="Times New Roman"/>
                <w:szCs w:val="18"/>
              </w:rPr>
            </w:pPr>
            <w:ins w:id="1547"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6B152C">
            <w:pPr>
              <w:pStyle w:val="TAL"/>
              <w:spacing w:after="60"/>
              <w:rPr>
                <w:ins w:id="1548" w:author="Eutelsat-Rapporteur (v01)" w:date="2021-05-24T14:01:00Z"/>
                <w:rFonts w:ascii="Times New Roman" w:eastAsia="Calibri" w:hAnsi="Times New Roman"/>
                <w:szCs w:val="18"/>
              </w:rPr>
            </w:pPr>
            <w:ins w:id="1549"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6B152C">
            <w:pPr>
              <w:pStyle w:val="TAL"/>
              <w:spacing w:after="60"/>
              <w:rPr>
                <w:ins w:id="1550" w:author="Eutelsat-Rapporteur (v01)" w:date="2021-05-24T14:01:00Z"/>
                <w:rFonts w:ascii="Times New Roman" w:eastAsia="Calibri" w:hAnsi="Times New Roman"/>
                <w:szCs w:val="18"/>
              </w:rPr>
            </w:pPr>
            <w:ins w:id="1551"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6B152C">
            <w:pPr>
              <w:spacing w:after="60"/>
              <w:textAlignment w:val="bottom"/>
              <w:rPr>
                <w:ins w:id="1552" w:author="Eutelsat-Rapporteur (v01)" w:date="2021-05-24T14:01:00Z"/>
                <w:szCs w:val="18"/>
              </w:rPr>
            </w:pPr>
            <w:ins w:id="1553" w:author="Eutelsat-Rapporteur (v01)" w:date="2021-05-24T14:01:00Z">
              <w:r w:rsidRPr="00576377">
                <w:rPr>
                  <w:color w:val="000000"/>
                  <w:szCs w:val="18"/>
                  <w:lang w:bidi="ar"/>
                </w:rPr>
                <w:t>4713</w:t>
              </w:r>
            </w:ins>
          </w:p>
        </w:tc>
      </w:tr>
      <w:tr w:rsidR="00576377" w:rsidRPr="00576377" w14:paraId="1AC5D9D7" w14:textId="77777777" w:rsidTr="006B152C">
        <w:trPr>
          <w:trHeight w:val="308"/>
          <w:jc w:val="center"/>
          <w:ins w:id="1554" w:author="Eutelsat-Rapporteur (v01)" w:date="2021-05-24T14:01:00Z"/>
        </w:trPr>
        <w:tc>
          <w:tcPr>
            <w:tcW w:w="3115" w:type="dxa"/>
            <w:vMerge w:val="restart"/>
          </w:tcPr>
          <w:p w14:paraId="01AEB129" w14:textId="77777777" w:rsidR="00576377" w:rsidRPr="00576377" w:rsidRDefault="00576377" w:rsidP="006B152C">
            <w:pPr>
              <w:rPr>
                <w:ins w:id="1555" w:author="Eutelsat-Rapporteur (v01)" w:date="2021-05-24T14:01:00Z"/>
                <w:szCs w:val="18"/>
              </w:rPr>
            </w:pPr>
            <w:ins w:id="1556"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6B152C">
            <w:pPr>
              <w:pStyle w:val="TAL"/>
              <w:rPr>
                <w:ins w:id="1557" w:author="Eutelsat-Rapporteur (v01)" w:date="2021-05-24T14:01:00Z"/>
                <w:rFonts w:ascii="Times New Roman" w:hAnsi="Times New Roman"/>
                <w:szCs w:val="18"/>
              </w:rPr>
            </w:pPr>
            <w:ins w:id="1558"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6B152C">
            <w:pPr>
              <w:pStyle w:val="TAL"/>
              <w:rPr>
                <w:ins w:id="1559" w:author="Eutelsat-Rapporteur (v01)" w:date="2021-05-24T14:01:00Z"/>
                <w:rFonts w:ascii="Times New Roman" w:hAnsi="Times New Roman"/>
                <w:szCs w:val="18"/>
              </w:rPr>
            </w:pPr>
          </w:p>
        </w:tc>
        <w:tc>
          <w:tcPr>
            <w:tcW w:w="2126" w:type="dxa"/>
          </w:tcPr>
          <w:p w14:paraId="349FC97D" w14:textId="77777777" w:rsidR="00576377" w:rsidRPr="00576377" w:rsidRDefault="00576377" w:rsidP="006B152C">
            <w:pPr>
              <w:pStyle w:val="TAL"/>
              <w:spacing w:after="60"/>
              <w:rPr>
                <w:ins w:id="1560" w:author="Eutelsat-Rapporteur (v01)" w:date="2021-05-24T14:01:00Z"/>
                <w:rFonts w:ascii="Times New Roman" w:eastAsia="Calibri" w:hAnsi="Times New Roman"/>
                <w:szCs w:val="18"/>
              </w:rPr>
            </w:pPr>
            <w:ins w:id="1561"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6B152C">
            <w:pPr>
              <w:pStyle w:val="TAL"/>
              <w:spacing w:after="60"/>
              <w:rPr>
                <w:ins w:id="1562" w:author="Eutelsat-Rapporteur (v01)" w:date="2021-05-24T14:01:00Z"/>
                <w:rFonts w:ascii="Times New Roman" w:eastAsia="Calibri" w:hAnsi="Times New Roman"/>
                <w:szCs w:val="18"/>
              </w:rPr>
            </w:pPr>
            <w:ins w:id="1563"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6B152C">
            <w:pPr>
              <w:pStyle w:val="TAL"/>
              <w:spacing w:after="60"/>
              <w:rPr>
                <w:ins w:id="1564" w:author="Eutelsat-Rapporteur (v01)" w:date="2021-05-24T14:01:00Z"/>
                <w:rFonts w:ascii="Times New Roman" w:eastAsia="Calibri" w:hAnsi="Times New Roman"/>
                <w:szCs w:val="18"/>
              </w:rPr>
            </w:pPr>
            <w:ins w:id="1565"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6B152C">
            <w:pPr>
              <w:spacing w:after="60"/>
              <w:textAlignment w:val="bottom"/>
              <w:rPr>
                <w:ins w:id="1566" w:author="Eutelsat-Rapporteur (v01)" w:date="2021-05-24T14:01:00Z"/>
                <w:color w:val="000000"/>
                <w:szCs w:val="18"/>
                <w:lang w:bidi="ar"/>
              </w:rPr>
            </w:pPr>
            <w:ins w:id="1567" w:author="Eutelsat-Rapporteur (v01)" w:date="2021-05-24T14:01:00Z">
              <w:r w:rsidRPr="00576377">
                <w:rPr>
                  <w:color w:val="000000"/>
                  <w:szCs w:val="18"/>
                  <w:lang w:bidi="ar"/>
                </w:rPr>
                <w:t>21</w:t>
              </w:r>
            </w:ins>
          </w:p>
        </w:tc>
      </w:tr>
      <w:tr w:rsidR="00576377" w:rsidRPr="00576377" w14:paraId="3DDD0DE2" w14:textId="77777777" w:rsidTr="006B152C">
        <w:trPr>
          <w:trHeight w:val="308"/>
          <w:jc w:val="center"/>
          <w:ins w:id="1568" w:author="Eutelsat-Rapporteur (v01)" w:date="2021-05-24T14:01:00Z"/>
        </w:trPr>
        <w:tc>
          <w:tcPr>
            <w:tcW w:w="3115" w:type="dxa"/>
            <w:vMerge/>
          </w:tcPr>
          <w:p w14:paraId="3342BFD5" w14:textId="77777777" w:rsidR="00576377" w:rsidRPr="00576377" w:rsidRDefault="00576377" w:rsidP="006B152C">
            <w:pPr>
              <w:pStyle w:val="TAL"/>
              <w:rPr>
                <w:ins w:id="1569" w:author="Eutelsat-Rapporteur (v01)" w:date="2021-05-24T14:01:00Z"/>
                <w:rFonts w:ascii="Times New Roman" w:hAnsi="Times New Roman"/>
                <w:szCs w:val="18"/>
              </w:rPr>
            </w:pPr>
          </w:p>
        </w:tc>
        <w:tc>
          <w:tcPr>
            <w:tcW w:w="2126" w:type="dxa"/>
          </w:tcPr>
          <w:p w14:paraId="22C62719" w14:textId="77777777" w:rsidR="00576377" w:rsidRPr="00576377" w:rsidRDefault="00576377" w:rsidP="006B152C">
            <w:pPr>
              <w:pStyle w:val="TAL"/>
              <w:spacing w:after="60"/>
              <w:rPr>
                <w:ins w:id="1570" w:author="Eutelsat-Rapporteur (v01)" w:date="2021-05-24T14:01:00Z"/>
                <w:rFonts w:ascii="Times New Roman" w:eastAsia="Calibri" w:hAnsi="Times New Roman"/>
                <w:szCs w:val="18"/>
              </w:rPr>
            </w:pPr>
            <w:ins w:id="1571"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6B152C">
            <w:pPr>
              <w:pStyle w:val="TAL"/>
              <w:spacing w:after="60"/>
              <w:rPr>
                <w:ins w:id="1572" w:author="Eutelsat-Rapporteur (v01)" w:date="2021-05-24T14:01:00Z"/>
                <w:rFonts w:ascii="Times New Roman" w:eastAsia="Calibri" w:hAnsi="Times New Roman"/>
                <w:szCs w:val="18"/>
              </w:rPr>
            </w:pPr>
            <w:ins w:id="1573"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6B152C">
            <w:pPr>
              <w:pStyle w:val="TAL"/>
              <w:spacing w:after="60"/>
              <w:rPr>
                <w:ins w:id="1574" w:author="Eutelsat-Rapporteur (v01)" w:date="2021-05-24T14:01:00Z"/>
                <w:rFonts w:ascii="Times New Roman" w:eastAsia="Calibri" w:hAnsi="Times New Roman"/>
                <w:szCs w:val="18"/>
              </w:rPr>
            </w:pPr>
            <w:ins w:id="1575"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6B152C">
            <w:pPr>
              <w:spacing w:after="60"/>
              <w:textAlignment w:val="bottom"/>
              <w:rPr>
                <w:ins w:id="1576" w:author="Eutelsat-Rapporteur (v01)" w:date="2021-05-24T14:01:00Z"/>
                <w:color w:val="000000"/>
                <w:szCs w:val="18"/>
                <w:lang w:bidi="ar"/>
              </w:rPr>
            </w:pPr>
            <w:ins w:id="1577" w:author="Eutelsat-Rapporteur (v01)" w:date="2021-05-24T14:01:00Z">
              <w:r w:rsidRPr="00576377">
                <w:rPr>
                  <w:color w:val="000000"/>
                  <w:szCs w:val="18"/>
                  <w:lang w:bidi="ar"/>
                </w:rPr>
                <w:t>519</w:t>
              </w:r>
            </w:ins>
          </w:p>
        </w:tc>
      </w:tr>
      <w:tr w:rsidR="00576377" w:rsidRPr="00576377" w14:paraId="5554BAB6" w14:textId="77777777" w:rsidTr="006B152C">
        <w:trPr>
          <w:trHeight w:val="308"/>
          <w:jc w:val="center"/>
          <w:ins w:id="1578" w:author="Eutelsat-Rapporteur (v01)" w:date="2021-05-24T14:01:00Z"/>
        </w:trPr>
        <w:tc>
          <w:tcPr>
            <w:tcW w:w="3115" w:type="dxa"/>
            <w:vMerge/>
          </w:tcPr>
          <w:p w14:paraId="646A6540" w14:textId="77777777" w:rsidR="00576377" w:rsidRPr="00576377" w:rsidRDefault="00576377" w:rsidP="006B152C">
            <w:pPr>
              <w:pStyle w:val="TAL"/>
              <w:rPr>
                <w:ins w:id="1579" w:author="Eutelsat-Rapporteur (v01)" w:date="2021-05-24T14:01:00Z"/>
                <w:rFonts w:ascii="Times New Roman" w:hAnsi="Times New Roman"/>
                <w:szCs w:val="18"/>
              </w:rPr>
            </w:pPr>
          </w:p>
        </w:tc>
        <w:tc>
          <w:tcPr>
            <w:tcW w:w="2126" w:type="dxa"/>
          </w:tcPr>
          <w:p w14:paraId="60BB3365" w14:textId="77777777" w:rsidR="00576377" w:rsidRPr="00576377" w:rsidRDefault="00576377" w:rsidP="006B152C">
            <w:pPr>
              <w:pStyle w:val="TAL"/>
              <w:spacing w:after="60"/>
              <w:rPr>
                <w:ins w:id="1580" w:author="Eutelsat-Rapporteur (v01)" w:date="2021-05-24T14:01:00Z"/>
                <w:rFonts w:ascii="Times New Roman" w:eastAsia="Calibri" w:hAnsi="Times New Roman"/>
                <w:szCs w:val="18"/>
              </w:rPr>
            </w:pPr>
            <w:ins w:id="1581"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6B152C">
            <w:pPr>
              <w:pStyle w:val="TAL"/>
              <w:spacing w:after="60"/>
              <w:rPr>
                <w:ins w:id="1582" w:author="Eutelsat-Rapporteur (v01)" w:date="2021-05-24T14:01:00Z"/>
                <w:rFonts w:ascii="Times New Roman" w:eastAsia="Calibri" w:hAnsi="Times New Roman"/>
                <w:szCs w:val="18"/>
              </w:rPr>
            </w:pPr>
            <w:ins w:id="1583"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6B152C">
            <w:pPr>
              <w:pStyle w:val="TAL"/>
              <w:spacing w:after="60"/>
              <w:rPr>
                <w:ins w:id="1584" w:author="Eutelsat-Rapporteur (v01)" w:date="2021-05-24T14:01:00Z"/>
                <w:rFonts w:ascii="Times New Roman" w:eastAsia="Calibri" w:hAnsi="Times New Roman"/>
                <w:szCs w:val="18"/>
              </w:rPr>
            </w:pPr>
            <w:ins w:id="1585"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6B152C">
            <w:pPr>
              <w:spacing w:after="60"/>
              <w:textAlignment w:val="bottom"/>
              <w:rPr>
                <w:ins w:id="1586" w:author="Eutelsat-Rapporteur (v01)" w:date="2021-05-24T14:01:00Z"/>
                <w:color w:val="000000"/>
                <w:szCs w:val="18"/>
                <w:lang w:bidi="ar"/>
              </w:rPr>
            </w:pPr>
            <w:ins w:id="1587" w:author="Eutelsat-Rapporteur (v01)" w:date="2021-05-24T14:01:00Z">
              <w:r w:rsidRPr="00576377">
                <w:rPr>
                  <w:color w:val="000000"/>
                  <w:szCs w:val="18"/>
                  <w:lang w:bidi="ar"/>
                </w:rPr>
                <w:t>2</w:t>
              </w:r>
            </w:ins>
          </w:p>
        </w:tc>
      </w:tr>
      <w:tr w:rsidR="00576377" w:rsidRPr="00576377" w14:paraId="38C32B6E" w14:textId="77777777" w:rsidTr="006B152C">
        <w:trPr>
          <w:trHeight w:val="345"/>
          <w:jc w:val="center"/>
          <w:ins w:id="1588" w:author="Eutelsat-Rapporteur (v01)" w:date="2021-05-24T14:01:00Z"/>
        </w:trPr>
        <w:tc>
          <w:tcPr>
            <w:tcW w:w="3115" w:type="dxa"/>
            <w:vMerge/>
          </w:tcPr>
          <w:p w14:paraId="2E8BC7B0" w14:textId="77777777" w:rsidR="00576377" w:rsidRPr="00576377" w:rsidRDefault="00576377" w:rsidP="006B152C">
            <w:pPr>
              <w:pStyle w:val="TAL"/>
              <w:rPr>
                <w:ins w:id="1589" w:author="Eutelsat-Rapporteur (v01)" w:date="2021-05-24T14:01:00Z"/>
                <w:rFonts w:ascii="Times New Roman" w:hAnsi="Times New Roman"/>
                <w:szCs w:val="18"/>
              </w:rPr>
            </w:pPr>
          </w:p>
        </w:tc>
        <w:tc>
          <w:tcPr>
            <w:tcW w:w="2126" w:type="dxa"/>
          </w:tcPr>
          <w:p w14:paraId="4378702C" w14:textId="77777777" w:rsidR="00576377" w:rsidRPr="00576377" w:rsidRDefault="00576377" w:rsidP="006B152C">
            <w:pPr>
              <w:pStyle w:val="TAL"/>
              <w:spacing w:after="60"/>
              <w:rPr>
                <w:ins w:id="1590" w:author="Eutelsat-Rapporteur (v01)" w:date="2021-05-24T14:01:00Z"/>
                <w:rFonts w:ascii="Times New Roman" w:eastAsia="Calibri" w:hAnsi="Times New Roman"/>
                <w:szCs w:val="18"/>
              </w:rPr>
            </w:pPr>
            <w:ins w:id="1591"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6B152C">
            <w:pPr>
              <w:pStyle w:val="TAL"/>
              <w:spacing w:after="60"/>
              <w:rPr>
                <w:ins w:id="1592" w:author="Eutelsat-Rapporteur (v01)" w:date="2021-05-24T14:01:00Z"/>
                <w:rFonts w:ascii="Times New Roman" w:eastAsia="Calibri" w:hAnsi="Times New Roman"/>
                <w:szCs w:val="18"/>
              </w:rPr>
            </w:pPr>
            <w:ins w:id="1593"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6B152C">
            <w:pPr>
              <w:pStyle w:val="TAL"/>
              <w:spacing w:after="60"/>
              <w:rPr>
                <w:ins w:id="1594" w:author="Eutelsat-Rapporteur (v01)" w:date="2021-05-24T14:01:00Z"/>
                <w:rFonts w:ascii="Times New Roman" w:eastAsia="Calibri" w:hAnsi="Times New Roman"/>
                <w:szCs w:val="18"/>
              </w:rPr>
            </w:pPr>
            <w:ins w:id="1595"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6B152C">
            <w:pPr>
              <w:spacing w:after="60"/>
              <w:textAlignment w:val="bottom"/>
              <w:rPr>
                <w:ins w:id="1596" w:author="Eutelsat-Rapporteur (v01)" w:date="2021-05-24T14:01:00Z"/>
                <w:color w:val="000000"/>
                <w:szCs w:val="18"/>
                <w:lang w:bidi="ar"/>
              </w:rPr>
            </w:pPr>
            <w:ins w:id="1597"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598"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599" w:author="R.Faurie" w:date="2021-05-23T01:02:00Z"/>
          <w:rFonts w:ascii="Arial" w:hAnsi="Arial"/>
          <w:sz w:val="36"/>
        </w:rPr>
      </w:pPr>
      <w:ins w:id="1600"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8"/>
      </w:pPr>
      <w:r w:rsidRPr="005E0572">
        <w:t xml:space="preserve">Annex </w:t>
      </w:r>
      <w:ins w:id="1601" w:author="Eutelsat-Rapporteur (v01)" w:date="2021-05-26T00:49:00Z">
        <w:r w:rsidR="00D6167B">
          <w:t>E</w:t>
        </w:r>
      </w:ins>
      <w:del w:id="1602"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1"/>
      </w:pPr>
      <w:bookmarkStart w:id="1603" w:name="_Toc70441881"/>
      <w:bookmarkStart w:id="1604" w:name="_Toc66197041"/>
      <w:bookmarkStart w:id="1605" w:name="_Toc66198732"/>
      <w:bookmarkEnd w:id="461"/>
      <w:ins w:id="1606" w:author="Eutelsat-Rapporteur (v01)" w:date="2021-05-26T00:49:00Z">
        <w:r>
          <w:t>E</w:t>
        </w:r>
      </w:ins>
      <w:del w:id="1607"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603"/>
    </w:p>
    <w:bookmarkEnd w:id="1604"/>
    <w:bookmarkEnd w:id="1605"/>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1"/>
      </w:pPr>
      <w:bookmarkStart w:id="1608" w:name="_Toc70441882"/>
      <w:ins w:id="1609" w:author="Eutelsat-Rapporteur (v01)" w:date="2021-05-26T00:49:00Z">
        <w:r>
          <w:t>E</w:t>
        </w:r>
      </w:ins>
      <w:del w:id="1610" w:author="Eutelsat-Rapporteur (v01)" w:date="2021-05-26T00:49:00Z">
        <w:r w:rsidR="00B7168F" w:rsidRPr="00145F49" w:rsidDel="00D6167B">
          <w:delText>C</w:delText>
        </w:r>
      </w:del>
      <w:r w:rsidR="00B7168F" w:rsidRPr="00145F49">
        <w:t>.2</w:t>
      </w:r>
      <w:r w:rsidR="00B7168F" w:rsidRPr="00145F49">
        <w:tab/>
        <w:t>RAN2 Agreements</w:t>
      </w:r>
      <w:bookmarkEnd w:id="1608"/>
    </w:p>
    <w:p w14:paraId="3AE29590" w14:textId="05ED5F38" w:rsidR="00B7168F" w:rsidRDefault="00D6167B" w:rsidP="00145F49">
      <w:pPr>
        <w:pStyle w:val="2"/>
      </w:pPr>
      <w:bookmarkStart w:id="1611" w:name="_Toc70441883"/>
      <w:ins w:id="1612" w:author="Eutelsat-Rapporteur (v01)" w:date="2021-05-26T00:49:00Z">
        <w:r>
          <w:t>E</w:t>
        </w:r>
      </w:ins>
      <w:del w:id="1613"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611"/>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2"/>
        <w:rPr>
          <w:ins w:id="1614" w:author="Eutelsat-Rapporteur (v01)" w:date="2021-05-26T00:50:00Z"/>
        </w:rPr>
      </w:pPr>
      <w:ins w:id="1615"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616" w:author="Eutelsat-Rapporteur (v01)" w:date="2021-05-26T00:48:00Z"/>
        </w:rPr>
      </w:pPr>
      <w:ins w:id="1617" w:author="Eutelsat-Rapporteur (v01)" w:date="2021-05-26T00:50:00Z">
        <w:r w:rsidRPr="00D6167B">
          <w:rPr>
            <w:highlight w:val="yellow"/>
          </w:rPr>
          <w:t xml:space="preserve">To be filled after the </w:t>
        </w:r>
      </w:ins>
      <w:ins w:id="1618" w:author="Eutelsat-Rapporteur (v01)" w:date="2021-05-26T00:51:00Z">
        <w:r>
          <w:rPr>
            <w:highlight w:val="yellow"/>
          </w:rPr>
          <w:t xml:space="preserve">final </w:t>
        </w:r>
      </w:ins>
      <w:ins w:id="1619" w:author="Eutelsat-Rapporteur (v01)" w:date="2021-05-26T00:50:00Z">
        <w:r w:rsidRPr="00D6167B">
          <w:rPr>
            <w:highlight w:val="yellow"/>
          </w:rPr>
          <w:t>CB session</w:t>
        </w:r>
      </w:ins>
    </w:p>
    <w:p w14:paraId="425F5897" w14:textId="5A4D76CB" w:rsidR="00D6167B" w:rsidRDefault="00D6167B" w:rsidP="00D6167B">
      <w:pPr>
        <w:pStyle w:val="Agreement"/>
        <w:rPr>
          <w:ins w:id="1620"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8"/>
      </w:pPr>
      <w:r w:rsidRPr="00B923D6">
        <w:t xml:space="preserve">Annex </w:t>
      </w:r>
      <w:ins w:id="1621" w:author="R.Faurie" w:date="2021-05-23T01:07:00Z">
        <w:r w:rsidR="00A7231B">
          <w:t>F</w:t>
        </w:r>
      </w:ins>
      <w:del w:id="1622" w:author="R.Faurie" w:date="2021-05-23T01:07:00Z">
        <w:r w:rsidR="00B7168F" w:rsidDel="00A7231B">
          <w:delText>D</w:delText>
        </w:r>
      </w:del>
      <w:r w:rsidR="00DA363D">
        <w:t xml:space="preserve"> (Informative)</w:t>
      </w:r>
      <w:r w:rsidRPr="00B923D6">
        <w:t>:</w:t>
      </w:r>
      <w:r w:rsidR="00DA363D">
        <w:br/>
      </w:r>
      <w:r w:rsidRPr="00B923D6">
        <w:t>Change history</w:t>
      </w:r>
      <w:bookmarkStart w:id="1623" w:name="OLE_LINK6"/>
      <w:bookmarkStart w:id="1624" w:name="OLE_LINK7"/>
      <w:bookmarkStart w:id="1625" w:name="OLE_LINK20"/>
      <w:bookmarkStart w:id="1626" w:name="OLE_LINK21"/>
      <w:bookmarkStart w:id="1627" w:name="OLE_LINK22"/>
      <w:bookmarkEnd w:id="462"/>
      <w:bookmarkEnd w:id="4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623"/>
          <w:bookmarkEnd w:id="1624"/>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proofErr w:type="spellStart"/>
            <w:r w:rsidRPr="00B923D6">
              <w:rPr>
                <w:b/>
                <w:sz w:val="16"/>
              </w:rPr>
              <w:t>TDoc</w:t>
            </w:r>
            <w:proofErr w:type="spellEnd"/>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464"/>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625"/>
      <w:bookmarkEnd w:id="1626"/>
      <w:bookmarkEnd w:id="1627"/>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1"/>
        <w:rPr>
          <w:lang w:eastAsia="zh-TW"/>
        </w:rPr>
      </w:pPr>
      <w:r>
        <w:lastRenderedPageBreak/>
        <w:t>4</w:t>
      </w:r>
      <w:r w:rsidRPr="004162CD">
        <w:tab/>
        <w:t>Conclusion</w:t>
      </w:r>
    </w:p>
    <w:p w14:paraId="4344F771" w14:textId="6E8CBAA3" w:rsidR="00506482" w:rsidRPr="004162CD" w:rsidRDefault="00506482" w:rsidP="00506482">
      <w:pPr>
        <w:spacing w:line="276" w:lineRule="auto"/>
        <w:rPr>
          <w:rFonts w:eastAsia="宋体"/>
          <w:color w:val="0D0D0D" w:themeColor="text1" w:themeTint="F2"/>
        </w:rPr>
      </w:pPr>
      <w:r w:rsidRPr="004162CD">
        <w:rPr>
          <w:rFonts w:eastAsia="宋体"/>
          <w:color w:val="0D0D0D" w:themeColor="text1" w:themeTint="F2"/>
        </w:rPr>
        <w:t>In this contribution, we provided Text Proposals for inclusion in TR 36.763 "Study on Narrow-Band Internet of Things (NB-IoT) / enhanced Machine Type Communication (</w:t>
      </w:r>
      <w:proofErr w:type="spellStart"/>
      <w:r w:rsidRPr="004162CD">
        <w:rPr>
          <w:rFonts w:eastAsia="宋体"/>
          <w:color w:val="0D0D0D" w:themeColor="text1" w:themeTint="F2"/>
        </w:rPr>
        <w:t>eMTC</w:t>
      </w:r>
      <w:proofErr w:type="spellEnd"/>
      <w:r w:rsidRPr="004162CD">
        <w:rPr>
          <w:rFonts w:eastAsia="宋体"/>
          <w:color w:val="0D0D0D" w:themeColor="text1" w:themeTint="F2"/>
        </w:rPr>
        <w:t xml:space="preserve">) support for Non-Terrestrial Networks (NTN)" (Release 17) </w:t>
      </w:r>
      <w:r w:rsidRPr="004162CD">
        <w:rPr>
          <w:color w:val="0D0D0D" w:themeColor="text1" w:themeTint="F2"/>
        </w:rPr>
        <w:t xml:space="preserve">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rFonts w:eastAsia="宋体"/>
          <w:color w:val="0D0D0D" w:themeColor="text1" w:themeTint="F2"/>
        </w:rPr>
        <w:t>.</w:t>
      </w:r>
    </w:p>
    <w:p w14:paraId="47D58490" w14:textId="77777777" w:rsidR="00506482" w:rsidRPr="004162CD" w:rsidRDefault="00506482" w:rsidP="00506482">
      <w:pPr>
        <w:spacing w:line="276" w:lineRule="auto"/>
        <w:rPr>
          <w:rFonts w:eastAsia="宋体"/>
          <w:color w:val="0D0D0D" w:themeColor="text1" w:themeTint="F2"/>
        </w:rPr>
      </w:pPr>
    </w:p>
    <w:p w14:paraId="654B7256" w14:textId="77777777" w:rsidR="00506482" w:rsidRPr="004162CD" w:rsidRDefault="00506482" w:rsidP="00506482">
      <w:pPr>
        <w:pStyle w:val="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62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w:t>
      </w:r>
      <w:proofErr w:type="spellStart"/>
      <w:r w:rsidRPr="00051CB0">
        <w:rPr>
          <w:rFonts w:ascii="Times New Roman" w:hAnsi="Times New Roman"/>
          <w:color w:val="0D0D0D" w:themeColor="text1" w:themeTint="F2"/>
          <w:sz w:val="20"/>
          <w:szCs w:val="20"/>
          <w:lang w:val="en-GB"/>
        </w:rPr>
        <w:t>IoT</w:t>
      </w:r>
      <w:proofErr w:type="spellEnd"/>
      <w:r w:rsidRPr="00051CB0">
        <w:rPr>
          <w:rFonts w:ascii="Times New Roman" w:hAnsi="Times New Roman"/>
          <w:color w:val="0D0D0D" w:themeColor="text1" w:themeTint="F2"/>
          <w:sz w:val="20"/>
          <w:szCs w:val="20"/>
          <w:lang w:val="en-GB"/>
        </w:rPr>
        <w:t>/</w:t>
      </w:r>
      <w:proofErr w:type="spellStart"/>
      <w:r w:rsidRPr="00051CB0">
        <w:rPr>
          <w:rFonts w:ascii="Times New Roman" w:hAnsi="Times New Roman"/>
          <w:color w:val="0D0D0D" w:themeColor="text1" w:themeTint="F2"/>
          <w:sz w:val="20"/>
          <w:szCs w:val="20"/>
          <w:lang w:val="en-GB"/>
        </w:rPr>
        <w: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C</w:t>
      </w:r>
      <w:proofErr w:type="spellEnd"/>
      <w:r w:rsidRPr="00051CB0">
        <w:rPr>
          <w:rFonts w:ascii="Times New Roman" w:hAnsi="Times New Roman"/>
          <w:color w:val="0D0D0D" w:themeColor="text1" w:themeTint="F2"/>
          <w:sz w:val="20"/>
          <w:szCs w:val="20"/>
          <w:lang w:val="en-GB"/>
        </w:rPr>
        <w:t xml:space="preserve"> support for </w:t>
      </w:r>
      <w:bookmarkEnd w:id="1628"/>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62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Pr="00937F13">
        <w:rPr>
          <w:rFonts w:ascii="Times New Roman" w:hAnsi="Times New Roman"/>
          <w:color w:val="0D0D0D" w:themeColor="text1" w:themeTint="F2"/>
          <w:sz w:val="20"/>
          <w:szCs w:val="20"/>
          <w:lang w:val="en-GB"/>
        </w:rPr>
        <w:t>eMTC</w:t>
      </w:r>
      <w:proofErr w:type="spellEnd"/>
      <w:r w:rsidRPr="00937F13">
        <w:rPr>
          <w:rFonts w:ascii="Times New Roman" w:hAnsi="Times New Roman"/>
          <w:color w:val="0D0D0D" w:themeColor="text1" w:themeTint="F2"/>
          <w:sz w:val="20"/>
          <w:szCs w:val="20"/>
          <w:lang w:val="en-GB"/>
        </w:rPr>
        <w:t>)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629"/>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w:t>
      </w:r>
      <w:proofErr w:type="spellStart"/>
      <w:r w:rsidR="00B423FD" w:rsidRPr="004E04EC">
        <w:rPr>
          <w:rFonts w:ascii="Times New Roman" w:hAnsi="Times New Roman"/>
          <w:color w:val="0D0D0D" w:themeColor="text1" w:themeTint="F2"/>
          <w:sz w:val="20"/>
          <w:szCs w:val="20"/>
          <w:highlight w:val="yellow"/>
          <w:lang w:val="en-GB"/>
        </w:rPr>
        <w:t>ChairmanNotes</w:t>
      </w:r>
      <w:proofErr w:type="spellEnd"/>
      <w:r w:rsidR="00B423FD" w:rsidRPr="004E04EC">
        <w:rPr>
          <w:rFonts w:ascii="Times New Roman" w:hAnsi="Times New Roman"/>
          <w:color w:val="0D0D0D" w:themeColor="text1" w:themeTint="F2"/>
          <w:sz w:val="20"/>
          <w:szCs w:val="20"/>
          <w:highlight w:val="yellow"/>
          <w:lang w:val="en-GB"/>
        </w:rPr>
        <w:t xml:space="preserve">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Eutelsat-Rapporteur (v01b)" w:date="2021-05-25T23:19:00Z" w:initials="RF">
    <w:p w14:paraId="7BAB80B9" w14:textId="12E34272" w:rsidR="006B152C" w:rsidRDefault="006B152C">
      <w:pPr>
        <w:pStyle w:val="af5"/>
      </w:pPr>
      <w:r>
        <w:rPr>
          <w:rStyle w:val="af4"/>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53" w:author="Eutelsat-Rapporteur (v01)" w:date="2021-05-24T00:49:00Z" w:initials="RF">
    <w:p w14:paraId="59AC5192" w14:textId="63DBE5B2" w:rsidR="006B152C" w:rsidRPr="000B0836" w:rsidRDefault="006B152C" w:rsidP="000B0836">
      <w:pPr>
        <w:pStyle w:val="af7"/>
        <w:rPr>
          <w:rFonts w:ascii="Times New Roman" w:hAnsi="Times New Roman" w:cs="Times New Roman"/>
        </w:rPr>
      </w:pPr>
      <w:r>
        <w:rPr>
          <w:rStyle w:val="af4"/>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6B152C" w:rsidRDefault="006B152C">
      <w:pPr>
        <w:pStyle w:val="af5"/>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6B152C" w:rsidRDefault="006B152C">
      <w:pPr>
        <w:pStyle w:val="af5"/>
      </w:pPr>
      <w:r>
        <w:t>- The current wording implicitly suggests that EPC is consider of highest priority (i.e. is supported)</w:t>
      </w:r>
    </w:p>
    <w:p w14:paraId="6DB9D038" w14:textId="46231271" w:rsidR="006B152C" w:rsidRPr="000B0836" w:rsidRDefault="006B152C">
      <w:pPr>
        <w:pStyle w:val="af5"/>
      </w:pPr>
      <w:r>
        <w:t>It is therefore suggested to remove this EN.</w:t>
      </w:r>
    </w:p>
  </w:comment>
  <w:comment w:id="56" w:author="Eutelsat-Rapporteur (v01)" w:date="2021-05-24T01:07:00Z" w:initials="RF">
    <w:p w14:paraId="21381554" w14:textId="77777777" w:rsidR="006B152C" w:rsidRDefault="006B152C">
      <w:pPr>
        <w:pStyle w:val="af5"/>
        <w:rPr>
          <w:highlight w:val="yellow"/>
        </w:rPr>
      </w:pPr>
      <w:r>
        <w:rPr>
          <w:rStyle w:val="af4"/>
        </w:rPr>
        <w:annotationRef/>
      </w:r>
      <w:r w:rsidRPr="00B37342">
        <w:t>This will be moved to a statement from RAN1 it the RAN1 TP under review.</w:t>
      </w:r>
    </w:p>
    <w:p w14:paraId="15AA70CA" w14:textId="11E861AB" w:rsidR="006B152C" w:rsidRPr="00B37342" w:rsidRDefault="006B152C">
      <w:pPr>
        <w:pStyle w:val="af5"/>
        <w:rPr>
          <w:highlight w:val="yellow"/>
        </w:rPr>
      </w:pPr>
      <w:r>
        <w:rPr>
          <w:highlight w:val="yellow"/>
        </w:rPr>
        <w:t>This EN will be removed accordingly in the final TP.</w:t>
      </w:r>
    </w:p>
  </w:comment>
  <w:comment w:id="59" w:author="Eutelsat-Rapporteur (v01)" w:date="2021-05-24T01:10:00Z" w:initials="RF">
    <w:p w14:paraId="4E621141" w14:textId="59DAB2C9" w:rsidR="006B152C" w:rsidRDefault="006B152C">
      <w:pPr>
        <w:pStyle w:val="af5"/>
      </w:pPr>
      <w:r>
        <w:rPr>
          <w:rStyle w:val="af4"/>
        </w:rPr>
        <w:annotationRef/>
      </w:r>
      <w:r>
        <w:t>This assumption remains valid and might be reconsidered, for a specific feature:</w:t>
      </w:r>
    </w:p>
    <w:p w14:paraId="2F81893A" w14:textId="5D7DF3D1" w:rsidR="006B152C" w:rsidRDefault="006B152C">
      <w:pPr>
        <w:pStyle w:val="af5"/>
      </w:pPr>
      <w:r>
        <w:t xml:space="preserve">- </w:t>
      </w:r>
      <w:proofErr w:type="gramStart"/>
      <w:r>
        <w:t>during</w:t>
      </w:r>
      <w:proofErr w:type="gramEnd"/>
      <w:r>
        <w:t xml:space="preserve"> the work-item definition (e.g. the feature is identified as non-essential for the release to which the work item is related)</w:t>
      </w:r>
    </w:p>
    <w:p w14:paraId="2B05A18C" w14:textId="77777777" w:rsidR="006B152C" w:rsidRDefault="006B152C">
      <w:pPr>
        <w:pStyle w:val="af5"/>
      </w:pPr>
      <w:r>
        <w:t xml:space="preserve">- </w:t>
      </w:r>
      <w:proofErr w:type="gramStart"/>
      <w:r>
        <w:t>during</w:t>
      </w:r>
      <w:proofErr w:type="gramEnd"/>
      <w:r>
        <w:t xml:space="preserve"> the work-item specification phase (e.g. an issue rendering the specification of the feature impractical for the considered release is identified)</w:t>
      </w:r>
    </w:p>
    <w:p w14:paraId="1B386459" w14:textId="33B9853E" w:rsidR="006B152C" w:rsidRDefault="006B152C">
      <w:pPr>
        <w:pStyle w:val="af5"/>
      </w:pPr>
      <w:r>
        <w:t>It is therefore suggested to remove this EN.</w:t>
      </w:r>
    </w:p>
  </w:comment>
  <w:comment w:id="62" w:author="Eutelsat-Rapporteur (v01)" w:date="2021-05-24T01:18:00Z" w:initials="RF">
    <w:p w14:paraId="73DDD014" w14:textId="1F94F838" w:rsidR="006B152C" w:rsidRDefault="006B152C">
      <w:pPr>
        <w:pStyle w:val="af5"/>
      </w:pPr>
      <w:r>
        <w:rPr>
          <w:rStyle w:val="af4"/>
        </w:rPr>
        <w:annotationRef/>
      </w:r>
      <w:r>
        <w:t>This assumption has not been challenged by RAN1.</w:t>
      </w:r>
    </w:p>
    <w:p w14:paraId="26E91606" w14:textId="2E170F24" w:rsidR="006B152C" w:rsidRDefault="006B152C">
      <w:pPr>
        <w:pStyle w:val="af5"/>
      </w:pPr>
      <w:r>
        <w:t>It is suggested to remove this EN (unless further disproved by RAN1 - in which case this sub-clause will be updated accordingly).</w:t>
      </w:r>
    </w:p>
  </w:comment>
  <w:comment w:id="83" w:author="Eutelsat-Rapporteur (v01)" w:date="2021-05-24T01:28:00Z" w:initials="RF">
    <w:p w14:paraId="265F86FB" w14:textId="02D2BA16" w:rsidR="006B152C" w:rsidRDefault="006B152C">
      <w:pPr>
        <w:pStyle w:val="af5"/>
      </w:pPr>
      <w:r>
        <w:rPr>
          <w:rStyle w:val="af4"/>
        </w:rPr>
        <w:annotationRef/>
      </w:r>
      <w:r>
        <w:t xml:space="preserve">As per RAN2 #114-e agreement </w:t>
      </w:r>
    </w:p>
  </w:comment>
  <w:comment w:id="94" w:author="Eutelsat-Rapporteur (v01)" w:date="2021-05-26T01:17:00Z" w:initials="RF">
    <w:p w14:paraId="3B968159" w14:textId="567190BD" w:rsidR="006B152C" w:rsidRDefault="006B152C" w:rsidP="009E4EEA">
      <w:pPr>
        <w:pStyle w:val="af5"/>
      </w:pPr>
      <w:r>
        <w:rPr>
          <w:rStyle w:val="af4"/>
        </w:rPr>
        <w:annotationRef/>
      </w:r>
      <w:r>
        <w:t xml:space="preserve">Adding "at least" for covering the LTE-M case. </w:t>
      </w:r>
    </w:p>
    <w:p w14:paraId="17ED084E" w14:textId="6C796DA5" w:rsidR="006B152C" w:rsidRDefault="006B152C" w:rsidP="009E4EEA">
      <w:pPr>
        <w:pStyle w:val="af5"/>
      </w:pPr>
      <w:r>
        <w:t>Potential scheduling enhancements for LTE-M might be considered during the work item phase, should they be identified as required.</w:t>
      </w:r>
    </w:p>
    <w:p w14:paraId="2F028B13" w14:textId="5BC7608E" w:rsidR="006B152C" w:rsidRDefault="006B152C" w:rsidP="009E4EEA">
      <w:pPr>
        <w:pStyle w:val="af5"/>
      </w:pPr>
      <w:r w:rsidRPr="009E4EEA">
        <w:t>It is then suggested to remove this EN.</w:t>
      </w:r>
    </w:p>
  </w:comment>
  <w:comment w:id="101" w:author="Eutelsat-Rapporteur (v01)" w:date="2021-05-26T01:21:00Z" w:initials="RF">
    <w:p w14:paraId="5440876C" w14:textId="6E21E310" w:rsidR="006B152C" w:rsidRDefault="006B152C">
      <w:pPr>
        <w:pStyle w:val="af5"/>
      </w:pPr>
      <w:r>
        <w:rPr>
          <w:rStyle w:val="af4"/>
        </w:rPr>
        <w:annotationRef/>
      </w:r>
      <w:r>
        <w:t>As per RAN2 #114-e agreement</w:t>
      </w:r>
    </w:p>
  </w:comment>
  <w:comment w:id="116" w:author="Eutelsat-Rapporteur (v01)" w:date="2021-05-24T01:43:00Z" w:initials="RF">
    <w:p w14:paraId="7F59275D" w14:textId="1C892EAE" w:rsidR="006B152C" w:rsidRPr="009B21DB" w:rsidRDefault="006B152C">
      <w:pPr>
        <w:pStyle w:val="af5"/>
        <w:rPr>
          <w:highlight w:val="yellow"/>
        </w:rPr>
      </w:pPr>
      <w:r w:rsidRPr="009B21DB">
        <w:rPr>
          <w:rStyle w:val="af4"/>
          <w:highlight w:val="yellow"/>
        </w:rPr>
        <w:annotationRef/>
      </w:r>
      <w:r>
        <w:rPr>
          <w:highlight w:val="yellow"/>
        </w:rPr>
        <w:t>Resolution pending email / CB session discussion / conclusion.</w:t>
      </w:r>
    </w:p>
  </w:comment>
  <w:comment w:id="119" w:author="Eutelsat-Rapporteur (v01)" w:date="2021-05-24T01:48:00Z" w:initials="RF">
    <w:p w14:paraId="79A86411" w14:textId="15392D1F" w:rsidR="006B152C" w:rsidRPr="009E215F" w:rsidRDefault="006B152C" w:rsidP="00F85BE3">
      <w:pPr>
        <w:pStyle w:val="af5"/>
        <w:rPr>
          <w:highlight w:val="cyan"/>
        </w:rPr>
      </w:pPr>
      <w:r>
        <w:rPr>
          <w:rStyle w:val="af4"/>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34" w:author="OPPO" w:date="2021-05-26T16:54:00Z" w:initials="8">
    <w:p w14:paraId="7A8FC017" w14:textId="5C291B1C" w:rsidR="00C329A8" w:rsidRDefault="00C329A8">
      <w:pPr>
        <w:pStyle w:val="af5"/>
        <w:rPr>
          <w:lang w:eastAsia="zh-CN"/>
        </w:rPr>
      </w:pPr>
      <w:r>
        <w:rPr>
          <w:rStyle w:val="af4"/>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59C68F0A" w14:textId="77777777" w:rsidR="00C329A8" w:rsidRDefault="00C329A8" w:rsidP="00C329A8">
      <w:pPr>
        <w:pStyle w:val="Agreement"/>
      </w:pPr>
      <w:r>
        <w:t xml:space="preserve">For the TA handling, the details are expected to be settled in the WI, e.g. the requirements for UE to update/reread SI. </w:t>
      </w:r>
    </w:p>
    <w:p w14:paraId="3001DE62" w14:textId="77777777" w:rsidR="00C329A8" w:rsidRPr="00C329A8" w:rsidRDefault="00C329A8">
      <w:pPr>
        <w:pStyle w:val="af5"/>
      </w:pPr>
      <w:bookmarkStart w:id="135" w:name="_GoBack"/>
      <w:bookmarkEnd w:id="135"/>
    </w:p>
  </w:comment>
  <w:comment w:id="130" w:author="Eutelsat-Rapporteur (v01)" w:date="2021-05-24T01:55:00Z" w:initials="RF">
    <w:p w14:paraId="79F66C19" w14:textId="2C939309" w:rsidR="006B152C" w:rsidRDefault="006B152C">
      <w:pPr>
        <w:pStyle w:val="af5"/>
      </w:pPr>
      <w:r>
        <w:rPr>
          <w:rStyle w:val="af4"/>
        </w:rPr>
        <w:annotationRef/>
      </w:r>
      <w:r>
        <w:t>The above text (amended) reflects the current status of the NR NTN work in the context of this feasibility study.</w:t>
      </w:r>
    </w:p>
    <w:p w14:paraId="2EFE3EEB" w14:textId="2CEE9C6F" w:rsidR="006B152C" w:rsidRDefault="006B152C">
      <w:pPr>
        <w:pStyle w:val="af5"/>
      </w:pPr>
      <w:r w:rsidRPr="00D47EF6">
        <w:t xml:space="preserve">It is therefore suggested to remove these </w:t>
      </w:r>
      <w:proofErr w:type="spellStart"/>
      <w:r w:rsidRPr="00D47EF6">
        <w:t>ENs.</w:t>
      </w:r>
      <w:proofErr w:type="spellEnd"/>
    </w:p>
  </w:comment>
  <w:comment w:id="139" w:author="Eutelsat-Rapporteur (v01)" w:date="2021-05-26T01:25:00Z" w:initials="RF">
    <w:p w14:paraId="4CE92D72" w14:textId="7BB8F464" w:rsidR="006B152C" w:rsidRDefault="006B152C">
      <w:pPr>
        <w:pStyle w:val="af5"/>
      </w:pPr>
      <w:r>
        <w:rPr>
          <w:rStyle w:val="af4"/>
        </w:rPr>
        <w:annotationRef/>
      </w:r>
      <w:r>
        <w:t>As per RAN2 #114-e agreement</w:t>
      </w:r>
    </w:p>
  </w:comment>
  <w:comment w:id="174" w:author="Eutelsat-Rapporteur (v01)" w:date="2021-05-26T01:25:00Z" w:initials="RF">
    <w:p w14:paraId="05A82FF7" w14:textId="77777777" w:rsidR="006B152C" w:rsidRDefault="006B152C" w:rsidP="00E61EF5">
      <w:pPr>
        <w:pStyle w:val="af5"/>
      </w:pPr>
      <w:r>
        <w:rPr>
          <w:rStyle w:val="af4"/>
        </w:rPr>
        <w:annotationRef/>
      </w:r>
      <w:r>
        <w:t>As per RAN2 #114-e agreement</w:t>
      </w:r>
    </w:p>
  </w:comment>
  <w:comment w:id="168" w:author="Eutelsat-Rapporteur (v01)" w:date="2021-05-26T01:49:00Z" w:initials="RF">
    <w:p w14:paraId="03679540" w14:textId="77777777" w:rsidR="006B152C" w:rsidRDefault="006B152C">
      <w:pPr>
        <w:pStyle w:val="af5"/>
      </w:pPr>
      <w:r>
        <w:rPr>
          <w:rStyle w:val="af4"/>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6B152C" w:rsidRDefault="006B152C">
      <w:pPr>
        <w:pStyle w:val="af5"/>
      </w:pPr>
      <w:r w:rsidRPr="00D47EF6">
        <w:t>It is therefore suggested to remove these ENs</w:t>
      </w:r>
      <w:r>
        <w:t xml:space="preserve"> and add NOTE 2.</w:t>
      </w:r>
    </w:p>
  </w:comment>
  <w:comment w:id="183" w:author="Eutelsat-Rapporteur (v01)" w:date="2021-05-26T01:24:00Z" w:initials="RF">
    <w:p w14:paraId="623B9CD0" w14:textId="216F6DE6" w:rsidR="006B152C" w:rsidRDefault="006B152C">
      <w:pPr>
        <w:pStyle w:val="af5"/>
      </w:pPr>
      <w:r>
        <w:rPr>
          <w:rStyle w:val="af4"/>
        </w:rPr>
        <w:annotationRef/>
      </w:r>
      <w:r>
        <w:t>As per RAN2 #114-e agreement</w:t>
      </w:r>
    </w:p>
  </w:comment>
  <w:comment w:id="198" w:author="Eutelsat-Rapporteur (v01)" w:date="2021-05-26T01:24:00Z" w:initials="RF">
    <w:p w14:paraId="0ED6EF69" w14:textId="0252E5C5" w:rsidR="006B152C" w:rsidRDefault="006B152C">
      <w:pPr>
        <w:pStyle w:val="af5"/>
      </w:pPr>
      <w:r>
        <w:rPr>
          <w:rStyle w:val="af4"/>
        </w:rPr>
        <w:annotationRef/>
      </w:r>
      <w:r>
        <w:t>As per RAN2 #114-e agreement</w:t>
      </w:r>
    </w:p>
  </w:comment>
  <w:comment w:id="978" w:author="Eutelsat-Rapporteur (v01b)" w:date="2021-05-25T23:20:00Z" w:initials="RF">
    <w:p w14:paraId="4B92A95A" w14:textId="49F27320" w:rsidR="006B152C" w:rsidRDefault="006B152C">
      <w:pPr>
        <w:pStyle w:val="af5"/>
      </w:pPr>
      <w:r>
        <w:rPr>
          <w:rStyle w:val="af4"/>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AB80B9" w15:done="0"/>
  <w15:commentEx w15:paraId="6DB9D038" w15:done="0"/>
  <w15:commentEx w15:paraId="15AA70CA" w15:done="0"/>
  <w15:commentEx w15:paraId="1B386459" w15:done="0"/>
  <w15:commentEx w15:paraId="26E91606" w15:done="0"/>
  <w15:commentEx w15:paraId="265F86FB" w15:done="0"/>
  <w15:commentEx w15:paraId="2F028B13" w15:done="0"/>
  <w15:commentEx w15:paraId="5440876C" w15:done="0"/>
  <w15:commentEx w15:paraId="7F59275D" w15:done="0"/>
  <w15:commentEx w15:paraId="79A86411" w15:done="0"/>
  <w15:commentEx w15:paraId="3001DE62" w15:done="0"/>
  <w15:commentEx w15:paraId="2EFE3EEB" w15:done="0"/>
  <w15:commentEx w15:paraId="4CE92D72" w15:done="0"/>
  <w15:commentEx w15:paraId="05A82FF7" w15:done="0"/>
  <w15:commentEx w15:paraId="3AFA03CB" w15:done="0"/>
  <w15:commentEx w15:paraId="623B9CD0" w15:done="0"/>
  <w15:commentEx w15:paraId="0ED6EF69" w15:done="0"/>
  <w15:commentEx w15:paraId="4B92A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046A" w16cex:dateUtc="2021-05-25T21:19: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57FB6" w16cex:dateUtc="2021-05-23T23:28:00Z"/>
  <w16cex:commentExtensible w16cex:durableId="2458201C" w16cex:dateUtc="2021-05-25T23:1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58616" w16cex:dateUtc="2021-05-23T23:5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21D6" w16cex:dateUtc="2021-05-25T23:24: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AB80B9" w16cid:durableId="2458046A"/>
  <w16cid:commentId w16cid:paraId="6DB9D038" w16cid:durableId="2455768C"/>
  <w16cid:commentId w16cid:paraId="15AA70CA" w16cid:durableId="24557AD4"/>
  <w16cid:commentId w16cid:paraId="1B386459" w16cid:durableId="24557B6B"/>
  <w16cid:commentId w16cid:paraId="26E91606" w16cid:durableId="24557D78"/>
  <w16cid:commentId w16cid:paraId="265F86FB" w16cid:durableId="24557FB6"/>
  <w16cid:commentId w16cid:paraId="2F028B13" w16cid:durableId="2458201C"/>
  <w16cid:commentId w16cid:paraId="5440876C" w16cid:durableId="24582129"/>
  <w16cid:commentId w16cid:paraId="7F59275D" w16cid:durableId="2455835F"/>
  <w16cid:commentId w16cid:paraId="79A86411" w16cid:durableId="2455846F"/>
  <w16cid:commentId w16cid:paraId="2EFE3EEB" w16cid:durableId="24558616"/>
  <w16cid:commentId w16cid:paraId="4CE92D72" w16cid:durableId="245821EE"/>
  <w16cid:commentId w16cid:paraId="05A82FF7" w16cid:durableId="2458269D"/>
  <w16cid:commentId w16cid:paraId="3AFA03CB" w16cid:durableId="245827A4"/>
  <w16cid:commentId w16cid:paraId="623B9CD0" w16cid:durableId="245821CE"/>
  <w16cid:commentId w16cid:paraId="0ED6EF69" w16cid:durableId="245821D6"/>
  <w16cid:commentId w16cid:paraId="4B92A95A" w16cid:durableId="245804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C8F627" w14:textId="77777777" w:rsidR="00A0207D" w:rsidRDefault="00A0207D">
      <w:r>
        <w:separator/>
      </w:r>
    </w:p>
  </w:endnote>
  <w:endnote w:type="continuationSeparator" w:id="0">
    <w:p w14:paraId="488B2450" w14:textId="77777777" w:rsidR="00A0207D" w:rsidRDefault="00A020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00000000"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仿宋_GB2312">
    <w:altName w:val="仿宋"/>
    <w:charset w:val="86"/>
    <w:family w:val="modern"/>
    <w:pitch w:val="default"/>
    <w:sig w:usb0="00000000" w:usb1="080E0000" w:usb2="0000000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ABBE8" w14:textId="77777777" w:rsidR="006B152C" w:rsidRDefault="006B152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B0F569" w14:textId="77777777" w:rsidR="00A0207D" w:rsidRDefault="00A0207D">
      <w:r>
        <w:separator/>
      </w:r>
    </w:p>
  </w:footnote>
  <w:footnote w:type="continuationSeparator" w:id="0">
    <w:p w14:paraId="4E64F72C" w14:textId="77777777" w:rsidR="00A0207D" w:rsidRDefault="00A020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F85A78" w14:textId="6F67EC34" w:rsidR="006B152C" w:rsidRDefault="006B152C" w:rsidP="00DC748C">
    <w:pPr>
      <w:pStyle w:val="a3"/>
      <w:framePr w:wrap="auto" w:vAnchor="text" w:hAnchor="margin" w:xAlign="right" w:y="1"/>
      <w:widowControl/>
    </w:pPr>
    <w:r>
      <w:fldChar w:fldCharType="begin"/>
    </w:r>
    <w:r>
      <w:instrText xml:space="preserve"> STYLEREF ZA </w:instrText>
    </w:r>
    <w:r>
      <w:fldChar w:fldCharType="separate"/>
    </w:r>
    <w:r w:rsidR="00C329A8">
      <w:rPr>
        <w:rFonts w:hint="eastAsia"/>
        <w:b w:val="0"/>
        <w:bCs/>
        <w:lang w:eastAsia="zh-CN"/>
      </w:rPr>
      <w:t>错误</w:t>
    </w:r>
    <w:r w:rsidR="00C329A8">
      <w:rPr>
        <w:rFonts w:hint="eastAsia"/>
        <w:b w:val="0"/>
        <w:bCs/>
        <w:lang w:eastAsia="zh-CN"/>
      </w:rPr>
      <w:t>!</w:t>
    </w:r>
    <w:r w:rsidR="00C329A8">
      <w:rPr>
        <w:rFonts w:hint="eastAsia"/>
        <w:b w:val="0"/>
        <w:bCs/>
        <w:lang w:eastAsia="zh-CN"/>
      </w:rPr>
      <w:t>文档中没有指定样式的文字。</w:t>
    </w:r>
    <w:r>
      <w:fldChar w:fldCharType="end"/>
    </w:r>
  </w:p>
  <w:p w14:paraId="3CB3AA46" w14:textId="4AE29481" w:rsidR="006B152C" w:rsidRDefault="006B152C" w:rsidP="00DC748C">
    <w:pPr>
      <w:pStyle w:val="a3"/>
      <w:framePr w:wrap="auto" w:vAnchor="text" w:hAnchor="margin" w:xAlign="center" w:y="1"/>
      <w:widowControl/>
    </w:pPr>
    <w:r>
      <w:fldChar w:fldCharType="begin"/>
    </w:r>
    <w:r>
      <w:instrText xml:space="preserve"> PAGE </w:instrText>
    </w:r>
    <w:r>
      <w:fldChar w:fldCharType="separate"/>
    </w:r>
    <w:r w:rsidR="00C329A8">
      <w:t>14</w:t>
    </w:r>
    <w:r>
      <w:fldChar w:fldCharType="end"/>
    </w:r>
  </w:p>
  <w:p w14:paraId="539822DC" w14:textId="73C4754C" w:rsidR="006B152C" w:rsidRDefault="006B152C" w:rsidP="00DC748C">
    <w:pPr>
      <w:pStyle w:val="a3"/>
      <w:framePr w:wrap="auto" w:vAnchor="text" w:hAnchor="margin" w:y="1"/>
      <w:widowControl/>
    </w:pPr>
    <w:r>
      <w:fldChar w:fldCharType="begin"/>
    </w:r>
    <w:r>
      <w:instrText xml:space="preserve"> STYLEREF ZGSM </w:instrText>
    </w:r>
    <w:r>
      <w:fldChar w:fldCharType="separate"/>
    </w:r>
    <w:r w:rsidR="00C329A8">
      <w:rPr>
        <w:rFonts w:hint="eastAsia"/>
        <w:b w:val="0"/>
        <w:bCs/>
        <w:lang w:eastAsia="zh-CN"/>
      </w:rPr>
      <w:t>错误</w:t>
    </w:r>
    <w:r w:rsidR="00C329A8">
      <w:rPr>
        <w:rFonts w:hint="eastAsia"/>
        <w:b w:val="0"/>
        <w:bCs/>
        <w:lang w:eastAsia="zh-CN"/>
      </w:rPr>
      <w:t>!</w:t>
    </w:r>
    <w:r w:rsidR="00C329A8">
      <w:rPr>
        <w:rFonts w:hint="eastAsia"/>
        <w:b w:val="0"/>
        <w:bCs/>
        <w:lang w:eastAsia="zh-CN"/>
      </w:rPr>
      <w:t>文档中没有指定样式的文字。</w:t>
    </w:r>
    <w:r>
      <w:fldChar w:fldCharType="end"/>
    </w:r>
  </w:p>
  <w:p w14:paraId="0E7E2D30" w14:textId="77777777" w:rsidR="006B152C" w:rsidRPr="00DC748C" w:rsidRDefault="006B152C" w:rsidP="00DC748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690C"/>
    <w:rsid w:val="000B7753"/>
    <w:rsid w:val="000C246E"/>
    <w:rsid w:val="000C2773"/>
    <w:rsid w:val="000C438C"/>
    <w:rsid w:val="000C5D70"/>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2463"/>
    <w:rsid w:val="00143C5A"/>
    <w:rsid w:val="00145196"/>
    <w:rsid w:val="00145F49"/>
    <w:rsid w:val="001477F3"/>
    <w:rsid w:val="0015069B"/>
    <w:rsid w:val="00151877"/>
    <w:rsid w:val="00151E2F"/>
    <w:rsid w:val="0015270D"/>
    <w:rsid w:val="00153322"/>
    <w:rsid w:val="00153528"/>
    <w:rsid w:val="001538A8"/>
    <w:rsid w:val="001539F4"/>
    <w:rsid w:val="001555EF"/>
    <w:rsid w:val="00160C37"/>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1F02"/>
    <w:rsid w:val="006A0C34"/>
    <w:rsid w:val="006A2D30"/>
    <w:rsid w:val="006A4417"/>
    <w:rsid w:val="006A71AF"/>
    <w:rsid w:val="006A7D69"/>
    <w:rsid w:val="006B0408"/>
    <w:rsid w:val="006B0D02"/>
    <w:rsid w:val="006B152C"/>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534"/>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07D"/>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A8"/>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56F"/>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7EFC"/>
    <w:rsid w:val="00CF16AB"/>
    <w:rsid w:val="00CF16E4"/>
    <w:rsid w:val="00CF1FAB"/>
    <w:rsid w:val="00CF2896"/>
    <w:rsid w:val="00CF2949"/>
    <w:rsid w:val="00CF5198"/>
    <w:rsid w:val="00CF6AC2"/>
    <w:rsid w:val="00CF74DF"/>
    <w:rsid w:val="00D009CB"/>
    <w:rsid w:val="00D00AC3"/>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73E3"/>
    <w:rsid w:val="00D412E4"/>
    <w:rsid w:val="00D47EF6"/>
    <w:rsid w:val="00D520E4"/>
    <w:rsid w:val="00D52B50"/>
    <w:rsid w:val="00D52F64"/>
    <w:rsid w:val="00D52FB4"/>
    <w:rsid w:val="00D53070"/>
    <w:rsid w:val="00D548CE"/>
    <w:rsid w:val="00D5496B"/>
    <w:rsid w:val="00D55E8E"/>
    <w:rsid w:val="00D57C71"/>
    <w:rsid w:val="00D57DFA"/>
    <w:rsid w:val="00D57EA5"/>
    <w:rsid w:val="00D61240"/>
    <w:rsid w:val="00D6167B"/>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4C6D"/>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6E1F"/>
    <w:rsid w:val="00E777B8"/>
    <w:rsid w:val="00E8253C"/>
    <w:rsid w:val="00E84FD7"/>
    <w:rsid w:val="00E856F0"/>
    <w:rsid w:val="00E8629F"/>
    <w:rsid w:val="00E90509"/>
    <w:rsid w:val="00E920CF"/>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0D0"/>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7661"/>
    <w:pPr>
      <w:spacing w:after="180"/>
    </w:pPr>
    <w:rPr>
      <w:sz w:val="18"/>
      <w:lang w:eastAsia="en-US"/>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Head2A,2,UNDERRUBRIK 1-2,DO NOT USE_h2,h21,H2 Char,h2 Char,Heading 2 Char,Header 2,Header2,22,heading2,2nd level,H21,H22,H23,H24,H25,R2,E2,†berschrift 2,õberschrift 2,T2,l2,Head 2,List level 2,Guide 2,list 2,list 2,I2,X.X"/>
    <w:basedOn w:val="1"/>
    <w:next w:val="a"/>
    <w:link w:val="20"/>
    <w:qFormat/>
    <w:pPr>
      <w:pBdr>
        <w:top w:val="none" w:sz="0" w:space="0" w:color="auto"/>
      </w:pBdr>
      <w:spacing w:before="180"/>
      <w:outlineLvl w:val="1"/>
    </w:pPr>
    <w:rPr>
      <w:sz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4,l4"/>
    <w:basedOn w:val="a"/>
    <w:next w:val="a"/>
    <w:link w:val="40"/>
    <w:qFormat/>
    <w:rsid w:val="009A6CB3"/>
    <w:pPr>
      <w:spacing w:before="120"/>
      <w:ind w:left="1418" w:hanging="1418"/>
      <w:outlineLvl w:val="3"/>
    </w:pPr>
    <w:rPr>
      <w:rFonts w:ascii="Arial" w:hAnsi="Arial"/>
      <w:sz w:val="24"/>
    </w:rPr>
  </w:style>
  <w:style w:type="paragraph" w:styleId="5">
    <w:name w:val="heading 5"/>
    <w:aliases w:val="h5,Heading5,H5,5,mh2,Module heading 2"/>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aliases w:val="7,figure title,No#,No digit heading,h7"/>
    <w:basedOn w:val="H6"/>
    <w:next w:val="a"/>
    <w:link w:val="70"/>
    <w:qFormat/>
    <w:pPr>
      <w:outlineLvl w:val="6"/>
    </w:pPr>
  </w:style>
  <w:style w:type="paragraph" w:styleId="8">
    <w:name w:val="heading 8"/>
    <w:aliases w:val="8,Figure Title,h8,Figure Con't"/>
    <w:basedOn w:val="1"/>
    <w:next w:val="a"/>
    <w:link w:val="80"/>
    <w:qFormat/>
    <w:pPr>
      <w:ind w:left="0" w:firstLine="0"/>
      <w:outlineLvl w:val="7"/>
    </w:pPr>
  </w:style>
  <w:style w:type="paragraph" w:styleId="9">
    <w:name w:val="heading 9"/>
    <w:aliases w:val="Table Title,Stack con't,h9,table title,heading 9,Table Title&#10;"/>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B16E2D"/>
    <w:rPr>
      <w:rFonts w:ascii="Arial" w:hAnsi="Arial"/>
      <w:sz w:val="36"/>
      <w:lang w:val="en-GB" w:eastAsia="en-US"/>
    </w:rPr>
  </w:style>
  <w:style w:type="character" w:customStyle="1" w:styleId="20">
    <w:name w:val="标题 2 字符"/>
    <w:aliases w:val="H2 字符,h2 字符,Head2A 字符,2 字符,UNDERRUBRIK 1-2 字符,DO NOT USE_h2 字符,h21 字符,H2 Char 字符,h2 Char 字符,Heading 2 Char 字符,Header 2 字符,Header2 字符,22 字符,heading2 字符,2nd level 字符,H21 字符,H22 字符,H23 字符,H24 字符,H25 字符,R2 字符,E2 字符,†berschrift 2 字符,õberschrift 2 字符"/>
    <w:link w:val="2"/>
    <w:rsid w:val="005D4323"/>
    <w:rPr>
      <w:rFonts w:ascii="Arial" w:hAnsi="Arial"/>
      <w:sz w:val="32"/>
      <w:lang w:val="en-GB" w:eastAsia="en-US"/>
    </w:rPr>
  </w:style>
  <w:style w:type="character" w:customStyle="1" w:styleId="31">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0"/>
    <w:rsid w:val="005D4323"/>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rsid w:val="009A6CB3"/>
    <w:rPr>
      <w:rFonts w:ascii="Arial" w:hAnsi="Arial"/>
      <w:sz w:val="24"/>
      <w:lang w:val="en-GB"/>
    </w:rPr>
  </w:style>
  <w:style w:type="character" w:customStyle="1" w:styleId="50">
    <w:name w:val="标题 5 字符"/>
    <w:aliases w:val="h5 字符,Heading5 字符,H5 字符,5 字符,mh2 字符,Module heading 2 字符"/>
    <w:link w:val="5"/>
    <w:rsid w:val="005D4323"/>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60">
    <w:name w:val="标题 6 字符"/>
    <w:link w:val="6"/>
    <w:rsid w:val="005D4323"/>
    <w:rPr>
      <w:rFonts w:ascii="Arial" w:hAnsi="Arial"/>
      <w:lang w:val="en-GB" w:eastAsia="en-US"/>
    </w:rPr>
  </w:style>
  <w:style w:type="character" w:customStyle="1" w:styleId="70">
    <w:name w:val="标题 7 字符"/>
    <w:aliases w:val="7 字符,figure title 字符,No# 字符,No digit heading 字符,h7 字符"/>
    <w:link w:val="7"/>
    <w:rsid w:val="005D4323"/>
    <w:rPr>
      <w:rFonts w:ascii="Arial" w:hAnsi="Arial"/>
      <w:lang w:val="en-GB" w:eastAsia="en-US"/>
    </w:rPr>
  </w:style>
  <w:style w:type="character" w:customStyle="1" w:styleId="80">
    <w:name w:val="标题 8 字符"/>
    <w:aliases w:val="8 字符,Figure Title 字符,h8 字符,Figure Con't 字符"/>
    <w:link w:val="8"/>
    <w:rsid w:val="005D4323"/>
    <w:rPr>
      <w:rFonts w:ascii="Arial" w:hAnsi="Arial"/>
      <w:sz w:val="36"/>
      <w:lang w:val="en-GB" w:eastAsia="en-US"/>
    </w:rPr>
  </w:style>
  <w:style w:type="character" w:customStyle="1" w:styleId="90">
    <w:name w:val="标题 9 字符"/>
    <w:aliases w:val="Table Title 字符,Stack con't 字符,h9 字符,table title 字符,heading 9 字符,Table Title&#10; 字符"/>
    <w:link w:val="9"/>
    <w:rsid w:val="005D4323"/>
    <w:rPr>
      <w:rFonts w:ascii="Arial" w:hAnsi="Arial"/>
      <w:sz w:val="36"/>
      <w:lang w:val="en-GB" w:eastAsia="en-US"/>
    </w:rPr>
  </w:style>
  <w:style w:type="paragraph" w:styleId="91">
    <w:name w:val="toc 9"/>
    <w:basedOn w:val="81"/>
    <w:uiPriority w:val="39"/>
    <w:pPr>
      <w:ind w:left="1418" w:hanging="1418"/>
    </w:pPr>
  </w:style>
  <w:style w:type="paragraph" w:styleId="81">
    <w:name w:val="toc 8"/>
    <w:basedOn w:val="11"/>
    <w:pPr>
      <w:spacing w:before="180"/>
      <w:ind w:left="2693" w:hanging="2693"/>
    </w:pPr>
    <w:rPr>
      <w:b/>
    </w:rPr>
  </w:style>
  <w:style w:type="paragraph" w:styleId="11">
    <w:name w:val="toc 1"/>
    <w:link w:val="1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0316DC"/>
    <w:pPr>
      <w:keepLines/>
      <w:tabs>
        <w:tab w:val="center" w:pos="4536"/>
        <w:tab w:val="right" w:pos="9639"/>
      </w:tabs>
    </w:pPr>
    <w:rPr>
      <w:noProof/>
      <w:lang w:eastAsia="zh-CN"/>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pPr>
      <w:ind w:left="1701" w:hanging="1701"/>
    </w:pPr>
  </w:style>
  <w:style w:type="paragraph" w:styleId="41">
    <w:name w:val="toc 4"/>
    <w:basedOn w:val="32"/>
    <w:pPr>
      <w:ind w:left="1418" w:hanging="1418"/>
    </w:pPr>
  </w:style>
  <w:style w:type="paragraph" w:styleId="32">
    <w:name w:val="toc 3"/>
    <w:basedOn w:val="21"/>
    <w:pPr>
      <w:ind w:left="1134" w:hanging="1134"/>
    </w:pPr>
  </w:style>
  <w:style w:type="paragraph" w:styleId="21">
    <w:name w:val="toc 2"/>
    <w:basedOn w:val="11"/>
    <w:uiPriority w:val="39"/>
    <w:pPr>
      <w:keepNext w:val="0"/>
      <w:spacing w:before="0"/>
      <w:ind w:left="851" w:hanging="851"/>
    </w:pPr>
    <w:rPr>
      <w:sz w:val="20"/>
    </w:rPr>
  </w:style>
  <w:style w:type="paragraph" w:styleId="13">
    <w:name w:val="index 1"/>
    <w:basedOn w:val="a"/>
    <w:pPr>
      <w:keepLines/>
      <w:spacing w:after="0"/>
    </w:pPr>
  </w:style>
  <w:style w:type="paragraph" w:styleId="22">
    <w:name w:val="index 2"/>
    <w:basedOn w:val="13"/>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customStyle="1" w:styleId="a6">
    <w:name w:val="页脚 字符"/>
    <w:link w:val="a5"/>
    <w:rsid w:val="005D4323"/>
    <w:rPr>
      <w:rFonts w:ascii="Arial" w:hAnsi="Arial"/>
      <w:b/>
      <w:i/>
      <w:noProof/>
      <w:sz w:val="18"/>
      <w:lang w:val="en-GB" w:eastAsia="en-US"/>
    </w:rPr>
  </w:style>
  <w:style w:type="character" w:styleId="a7">
    <w:name w:val="footnote reference"/>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
    <w:basedOn w:val="a"/>
    <w:link w:val="a9"/>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a"/>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b"/>
    <w:link w:val="B1Char"/>
    <w:qFormat/>
  </w:style>
  <w:style w:type="character" w:customStyle="1" w:styleId="B1Char">
    <w:name w:val="B1 Char"/>
    <w:link w:val="B1"/>
    <w:locked/>
    <w:rsid w:val="00B16E2D"/>
    <w:rPr>
      <w:lang w:val="en-GB" w:eastAsia="en-US"/>
    </w:rPr>
  </w:style>
  <w:style w:type="paragraph" w:styleId="61">
    <w:name w:val="toc 6"/>
    <w:basedOn w:val="51"/>
    <w:next w:val="a"/>
    <w:pPr>
      <w:ind w:left="1985" w:hanging="1985"/>
    </w:pPr>
  </w:style>
  <w:style w:type="paragraph" w:styleId="71">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Bullet 3"/>
    <w:basedOn w:val="24"/>
    <w:pPr>
      <w:ind w:left="1135"/>
    </w:pPr>
  </w:style>
  <w:style w:type="paragraph" w:styleId="25">
    <w:name w:val="List 2"/>
    <w:basedOn w:val="ab"/>
    <w:pPr>
      <w:ind w:left="851"/>
    </w:pPr>
  </w:style>
  <w:style w:type="paragraph" w:styleId="34">
    <w:name w:val="List 3"/>
    <w:basedOn w:val="25"/>
    <w:pPr>
      <w:ind w:left="1135"/>
    </w:pPr>
  </w:style>
  <w:style w:type="paragraph" w:styleId="42">
    <w:name w:val="List 4"/>
    <w:basedOn w:val="34"/>
    <w:pPr>
      <w:ind w:left="1418"/>
    </w:pPr>
  </w:style>
  <w:style w:type="paragraph" w:styleId="52">
    <w:name w:val="List 5"/>
    <w:basedOn w:val="42"/>
    <w:pPr>
      <w:ind w:left="1702"/>
    </w:pPr>
  </w:style>
  <w:style w:type="paragraph" w:styleId="43">
    <w:name w:val="List Bullet 4"/>
    <w:basedOn w:val="33"/>
    <w:pPr>
      <w:ind w:left="1418"/>
    </w:pPr>
  </w:style>
  <w:style w:type="paragraph" w:styleId="53">
    <w:name w:val="List Bullet 5"/>
    <w:basedOn w:val="43"/>
    <w:pPr>
      <w:ind w:left="1702"/>
    </w:pPr>
  </w:style>
  <w:style w:type="paragraph" w:customStyle="1" w:styleId="B2">
    <w:name w:val="B2"/>
    <w:basedOn w:val="25"/>
    <w:link w:val="B2Char"/>
    <w:qFormat/>
  </w:style>
  <w:style w:type="paragraph" w:customStyle="1" w:styleId="B3">
    <w:name w:val="B3"/>
    <w:basedOn w:val="34"/>
    <w:link w:val="B3Char2"/>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styleId="ae">
    <w:name w:val="Block Text"/>
    <w:basedOn w:val="a"/>
    <w:rsid w:val="002F456C"/>
    <w:pPr>
      <w:spacing w:after="120"/>
      <w:ind w:left="1440" w:right="1440"/>
    </w:p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n0">
    <w:name w:val="tan"/>
    <w:basedOn w:val="a"/>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af">
    <w:name w:val="Hyperlink"/>
    <w:uiPriority w:val="99"/>
    <w:rPr>
      <w:color w:val="0000FF"/>
      <w:u w:val="single"/>
    </w:rPr>
  </w:style>
  <w:style w:type="paragraph" w:styleId="af0">
    <w:name w:val="Document Map"/>
    <w:basedOn w:val="a"/>
    <w:link w:val="af1"/>
    <w:pPr>
      <w:shd w:val="clear" w:color="auto" w:fill="000080"/>
    </w:pPr>
    <w:rPr>
      <w:rFonts w:ascii="Tahoma" w:hAnsi="Tahoma"/>
    </w:rPr>
  </w:style>
  <w:style w:type="paragraph" w:styleId="af2">
    <w:name w:val="Plain Text"/>
    <w:basedOn w:val="a"/>
    <w:link w:val="af3"/>
    <w:rPr>
      <w:rFonts w:ascii="Courier New" w:hAnsi="Courier New"/>
      <w:lang w:val="nb-NO"/>
    </w:rPr>
  </w:style>
  <w:style w:type="character" w:customStyle="1" w:styleId="af3">
    <w:name w:val="纯文本 字符"/>
    <w:link w:val="af2"/>
    <w:rsid w:val="005D4323"/>
    <w:rPr>
      <w:rFonts w:ascii="Courier New" w:hAnsi="Courier New"/>
      <w:lang w:val="nb-NO" w:eastAsia="en-US"/>
    </w:rPr>
  </w:style>
  <w:style w:type="paragraph" w:customStyle="1" w:styleId="TAJ">
    <w:name w:val="TAJ"/>
    <w:basedOn w:val="TH"/>
  </w:style>
  <w:style w:type="character" w:styleId="af4">
    <w:name w:val="annotation reference"/>
    <w:qFormat/>
    <w:rPr>
      <w:sz w:val="16"/>
    </w:rPr>
  </w:style>
  <w:style w:type="paragraph" w:customStyle="1" w:styleId="Guidance">
    <w:name w:val="Guidance"/>
    <w:basedOn w:val="a"/>
    <w:link w:val="GuidanceChar"/>
    <w:uiPriority w:val="99"/>
    <w:qFormat/>
    <w:rPr>
      <w:i/>
      <w:color w:val="0000FF"/>
    </w:rPr>
  </w:style>
  <w:style w:type="paragraph" w:styleId="af5">
    <w:name w:val="annotation text"/>
    <w:basedOn w:val="a"/>
    <w:link w:val="af6"/>
    <w:qFormat/>
  </w:style>
  <w:style w:type="character" w:customStyle="1" w:styleId="af6">
    <w:name w:val="批注文字 字符"/>
    <w:link w:val="af5"/>
    <w:rsid w:val="005D4323"/>
    <w:rPr>
      <w:lang w:val="en-GB" w:eastAsia="en-US"/>
    </w:rPr>
  </w:style>
  <w:style w:type="paragraph" w:styleId="af7">
    <w:name w:val="Balloon Text"/>
    <w:basedOn w:val="a"/>
    <w:link w:val="af8"/>
    <w:rsid w:val="000B0836"/>
    <w:pPr>
      <w:spacing w:after="0"/>
    </w:pPr>
    <w:rPr>
      <w:rFonts w:ascii="Tahoma" w:hAnsi="Tahoma" w:cs="Tahoma"/>
      <w:szCs w:val="16"/>
    </w:rPr>
  </w:style>
  <w:style w:type="character" w:customStyle="1" w:styleId="af8">
    <w:name w:val="批注框文本 字符"/>
    <w:link w:val="af7"/>
    <w:rsid w:val="000B0836"/>
    <w:rPr>
      <w:rFonts w:ascii="Tahoma" w:hAnsi="Tahoma" w:cs="Tahoma"/>
      <w:sz w:val="18"/>
      <w:szCs w:val="16"/>
      <w:lang w:eastAsia="en-US"/>
    </w:rPr>
  </w:style>
  <w:style w:type="paragraph" w:styleId="af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fa"/>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afa">
    <w:name w:val="列出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f9"/>
    <w:uiPriority w:val="34"/>
    <w:qFormat/>
    <w:locked/>
    <w:rsid w:val="00B16E2D"/>
    <w:rPr>
      <w:rFonts w:ascii="Calibri" w:eastAsia="Calibri" w:hAnsi="Calibri"/>
      <w:sz w:val="22"/>
      <w:szCs w:val="22"/>
      <w:lang w:val="en-US" w:eastAsia="en-US"/>
    </w:rPr>
  </w:style>
  <w:style w:type="table" w:styleId="afb">
    <w:name w:val="Table Grid"/>
    <w:aliases w:val="TableGrid"/>
    <w:basedOn w:val="a1"/>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a"/>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afd">
    <w:name w:val="annotation subject"/>
    <w:basedOn w:val="af5"/>
    <w:next w:val="af5"/>
    <w:link w:val="afe"/>
    <w:unhideWhenUsed/>
    <w:rsid w:val="005D4323"/>
    <w:pPr>
      <w:spacing w:after="160"/>
    </w:pPr>
    <w:rPr>
      <w:rFonts w:ascii="Calibri" w:eastAsia="Calibri" w:hAnsi="Calibri"/>
      <w:b/>
      <w:bCs/>
      <w:lang w:val="en-US"/>
    </w:rPr>
  </w:style>
  <w:style w:type="character" w:customStyle="1" w:styleId="afe">
    <w:name w:val="批注主题 字符"/>
    <w:link w:val="afd"/>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aff">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宋体" w:hAnsi="Arial" w:cs="Arial"/>
      <w:color w:val="0000FF"/>
      <w:kern w:val="2"/>
      <w:sz w:val="24"/>
      <w:lang w:val="en-US" w:eastAsia="zh-CN"/>
    </w:rPr>
  </w:style>
  <w:style w:type="paragraph" w:styleId="aff0">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a"/>
    <w:next w:val="a"/>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a"/>
    <w:next w:val="a"/>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a"/>
    <w:next w:val="a"/>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ac"/>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a"/>
    <w:rsid w:val="00AB3410"/>
    <w:rPr>
      <w:rFonts w:ascii="Arial" w:eastAsia="MS Mincho" w:hAnsi="Arial"/>
      <w:lang w:eastAsia="en-US"/>
    </w:rPr>
  </w:style>
  <w:style w:type="paragraph" w:customStyle="1" w:styleId="TabList">
    <w:name w:val="TabList"/>
    <w:basedOn w:val="a"/>
    <w:rsid w:val="00AB3410"/>
    <w:pPr>
      <w:tabs>
        <w:tab w:val="left" w:pos="1134"/>
      </w:tabs>
      <w:spacing w:after="0"/>
      <w:jc w:val="both"/>
    </w:pPr>
    <w:rPr>
      <w:rFonts w:ascii="Calibri" w:eastAsia="MS Mincho" w:hAnsi="Calibri"/>
      <w:szCs w:val="22"/>
    </w:rPr>
  </w:style>
  <w:style w:type="paragraph" w:customStyle="1" w:styleId="tabletext">
    <w:name w:val="table text"/>
    <w:basedOn w:val="a"/>
    <w:next w:val="table"/>
    <w:rsid w:val="00AB3410"/>
    <w:pPr>
      <w:spacing w:after="0"/>
      <w:jc w:val="both"/>
    </w:pPr>
    <w:rPr>
      <w:rFonts w:ascii="Calibri" w:eastAsia="MS Mincho" w:hAnsi="Calibri"/>
      <w:i/>
      <w:szCs w:val="22"/>
    </w:rPr>
  </w:style>
  <w:style w:type="paragraph" w:customStyle="1" w:styleId="table">
    <w:name w:val="table"/>
    <w:basedOn w:val="a"/>
    <w:next w:val="a"/>
    <w:rsid w:val="00AB3410"/>
    <w:pPr>
      <w:spacing w:after="0"/>
      <w:jc w:val="center"/>
    </w:pPr>
    <w:rPr>
      <w:rFonts w:ascii="Calibri" w:eastAsia="MS Mincho" w:hAnsi="Calibri"/>
      <w:szCs w:val="22"/>
    </w:rPr>
  </w:style>
  <w:style w:type="paragraph" w:customStyle="1" w:styleId="HE">
    <w:name w:val="HE"/>
    <w:basedOn w:val="a"/>
    <w:rsid w:val="00AB3410"/>
    <w:pPr>
      <w:spacing w:after="0"/>
      <w:jc w:val="both"/>
    </w:pPr>
    <w:rPr>
      <w:rFonts w:ascii="Calibri" w:eastAsia="MS Mincho" w:hAnsi="Calibri"/>
      <w:b/>
      <w:szCs w:val="22"/>
    </w:rPr>
  </w:style>
  <w:style w:type="paragraph" w:customStyle="1" w:styleId="text">
    <w:name w:val="text"/>
    <w:basedOn w:val="a"/>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a"/>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1"/>
    <w:next w:val="a"/>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aff1">
    <w:name w:val="Date"/>
    <w:basedOn w:val="a"/>
    <w:next w:val="a"/>
    <w:link w:val="aff2"/>
    <w:rsid w:val="00AB3410"/>
    <w:pPr>
      <w:spacing w:after="0"/>
      <w:jc w:val="both"/>
    </w:pPr>
    <w:rPr>
      <w:rFonts w:ascii="Calibri" w:eastAsia="Calibri" w:hAnsi="Calibri"/>
      <w:szCs w:val="22"/>
    </w:rPr>
  </w:style>
  <w:style w:type="character" w:customStyle="1" w:styleId="aff2">
    <w:name w:val="日期 字符"/>
    <w:link w:val="aff1"/>
    <w:rsid w:val="00AB3410"/>
    <w:rPr>
      <w:rFonts w:ascii="Calibri" w:eastAsia="Calibri" w:hAnsi="Calibri"/>
      <w:szCs w:val="22"/>
      <w:lang w:eastAsia="en-US"/>
    </w:rPr>
  </w:style>
  <w:style w:type="paragraph" w:customStyle="1" w:styleId="Meetingcaption">
    <w:name w:val="Meeting caption"/>
    <w:basedOn w:val="a"/>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a"/>
    <w:rsid w:val="00AB3410"/>
    <w:pPr>
      <w:spacing w:after="0" w:line="240" w:lineRule="exact"/>
      <w:jc w:val="center"/>
    </w:pPr>
    <w:rPr>
      <w:rFonts w:ascii="Calibri" w:eastAsia="Calibri" w:hAnsi="Calibri"/>
      <w:sz w:val="16"/>
      <w:szCs w:val="22"/>
    </w:rPr>
  </w:style>
  <w:style w:type="paragraph" w:customStyle="1" w:styleId="h60">
    <w:name w:val="h6"/>
    <w:basedOn w:val="a"/>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a"/>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a"/>
    <w:rsid w:val="00AB3410"/>
    <w:pPr>
      <w:numPr>
        <w:ilvl w:val="2"/>
      </w:numPr>
      <w:ind w:left="2160" w:hanging="360"/>
    </w:pPr>
    <w:rPr>
      <w:sz w:val="20"/>
    </w:rPr>
  </w:style>
  <w:style w:type="paragraph" w:customStyle="1" w:styleId="TdocHeading2">
    <w:name w:val="Tdoc_Heading_2"/>
    <w:basedOn w:val="TdocHeading1"/>
    <w:next w:val="a"/>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a1"/>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a"/>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aff3">
    <w:name w:val="No Spacing"/>
    <w:basedOn w:val="a"/>
    <w:link w:val="aff4"/>
    <w:uiPriority w:val="1"/>
    <w:qFormat/>
    <w:rsid w:val="00AB3410"/>
    <w:pPr>
      <w:spacing w:after="0"/>
      <w:jc w:val="both"/>
    </w:pPr>
    <w:rPr>
      <w:rFonts w:ascii="Calibri" w:eastAsia="Calibri" w:hAnsi="Calibri"/>
      <w:sz w:val="22"/>
      <w:szCs w:val="22"/>
    </w:rPr>
  </w:style>
  <w:style w:type="paragraph" w:customStyle="1" w:styleId="Annex">
    <w:name w:val="Annex"/>
    <w:basedOn w:val="a"/>
    <w:next w:val="a"/>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aff5">
    <w:name w:val="Title"/>
    <w:basedOn w:val="a"/>
    <w:next w:val="a"/>
    <w:link w:val="aff6"/>
    <w:uiPriority w:val="10"/>
    <w:qFormat/>
    <w:rsid w:val="00AB3410"/>
    <w:pPr>
      <w:spacing w:after="120"/>
      <w:jc w:val="both"/>
    </w:pPr>
    <w:rPr>
      <w:rFonts w:ascii="Calibri Light" w:eastAsia="MS Gothic" w:hAnsi="Calibri Light"/>
      <w:b/>
      <w:bCs/>
      <w:i/>
      <w:iCs/>
      <w:spacing w:val="10"/>
      <w:sz w:val="60"/>
      <w:szCs w:val="60"/>
    </w:rPr>
  </w:style>
  <w:style w:type="character" w:customStyle="1" w:styleId="aff6">
    <w:name w:val="标题 字符"/>
    <w:link w:val="aff5"/>
    <w:uiPriority w:val="10"/>
    <w:rsid w:val="00AB3410"/>
    <w:rPr>
      <w:rFonts w:ascii="Calibri Light" w:eastAsia="MS Gothic" w:hAnsi="Calibri Light"/>
      <w:b/>
      <w:bCs/>
      <w:i/>
      <w:iCs/>
      <w:spacing w:val="10"/>
      <w:sz w:val="60"/>
      <w:szCs w:val="60"/>
      <w:lang w:eastAsia="en-US"/>
    </w:rPr>
  </w:style>
  <w:style w:type="paragraph" w:styleId="aff7">
    <w:name w:val="Subtitle"/>
    <w:basedOn w:val="a"/>
    <w:next w:val="a"/>
    <w:link w:val="aff8"/>
    <w:uiPriority w:val="11"/>
    <w:qFormat/>
    <w:rsid w:val="00AB3410"/>
    <w:pPr>
      <w:spacing w:after="320"/>
      <w:jc w:val="right"/>
    </w:pPr>
    <w:rPr>
      <w:rFonts w:ascii="Calibri" w:eastAsia="Calibri" w:hAnsi="Calibri"/>
      <w:i/>
      <w:iCs/>
      <w:color w:val="808080"/>
      <w:spacing w:val="10"/>
      <w:sz w:val="24"/>
      <w:szCs w:val="24"/>
    </w:rPr>
  </w:style>
  <w:style w:type="character" w:customStyle="1" w:styleId="aff8">
    <w:name w:val="副标题 字符"/>
    <w:link w:val="aff7"/>
    <w:uiPriority w:val="11"/>
    <w:rsid w:val="00AB3410"/>
    <w:rPr>
      <w:rFonts w:ascii="Calibri" w:eastAsia="Calibri" w:hAnsi="Calibri"/>
      <w:i/>
      <w:iCs/>
      <w:color w:val="808080"/>
      <w:spacing w:val="10"/>
      <w:sz w:val="24"/>
      <w:szCs w:val="24"/>
      <w:lang w:eastAsia="en-US"/>
    </w:rPr>
  </w:style>
  <w:style w:type="character" w:styleId="aff9">
    <w:name w:val="Strong"/>
    <w:uiPriority w:val="22"/>
    <w:qFormat/>
    <w:rsid w:val="00AB3410"/>
    <w:rPr>
      <w:b/>
      <w:bCs/>
      <w:spacing w:val="0"/>
    </w:rPr>
  </w:style>
  <w:style w:type="character" w:customStyle="1" w:styleId="aff4">
    <w:name w:val="无间隔 字符"/>
    <w:link w:val="aff3"/>
    <w:uiPriority w:val="1"/>
    <w:rsid w:val="00AB3410"/>
    <w:rPr>
      <w:rFonts w:ascii="Calibri" w:eastAsia="Calibri" w:hAnsi="Calibri"/>
      <w:sz w:val="22"/>
      <w:szCs w:val="22"/>
      <w:lang w:eastAsia="en-US"/>
    </w:rPr>
  </w:style>
  <w:style w:type="paragraph" w:styleId="affa">
    <w:name w:val="Quote"/>
    <w:basedOn w:val="a"/>
    <w:next w:val="a"/>
    <w:link w:val="affb"/>
    <w:uiPriority w:val="29"/>
    <w:qFormat/>
    <w:rsid w:val="00AB3410"/>
    <w:pPr>
      <w:spacing w:after="120"/>
      <w:jc w:val="both"/>
    </w:pPr>
    <w:rPr>
      <w:rFonts w:ascii="Calibri" w:eastAsia="Calibri" w:hAnsi="Calibri"/>
      <w:color w:val="5A5A5A"/>
      <w:sz w:val="22"/>
      <w:szCs w:val="22"/>
    </w:rPr>
  </w:style>
  <w:style w:type="character" w:customStyle="1" w:styleId="affb">
    <w:name w:val="引用 字符"/>
    <w:link w:val="affa"/>
    <w:uiPriority w:val="29"/>
    <w:rsid w:val="00AB3410"/>
    <w:rPr>
      <w:rFonts w:ascii="Calibri" w:eastAsia="Calibri" w:hAnsi="Calibri"/>
      <w:color w:val="5A5A5A"/>
      <w:sz w:val="22"/>
      <w:szCs w:val="22"/>
      <w:lang w:eastAsia="en-US"/>
    </w:rPr>
  </w:style>
  <w:style w:type="paragraph" w:styleId="affc">
    <w:name w:val="Intense Quote"/>
    <w:basedOn w:val="a"/>
    <w:next w:val="a"/>
    <w:link w:val="affd"/>
    <w:uiPriority w:val="30"/>
    <w:qFormat/>
    <w:rsid w:val="00AB3410"/>
    <w:pPr>
      <w:spacing w:before="320" w:after="480"/>
      <w:ind w:left="720" w:right="720"/>
      <w:jc w:val="center"/>
    </w:pPr>
    <w:rPr>
      <w:rFonts w:ascii="Calibri Light" w:eastAsia="MS Gothic" w:hAnsi="Calibri Light"/>
      <w:i/>
      <w:iCs/>
    </w:rPr>
  </w:style>
  <w:style w:type="character" w:customStyle="1" w:styleId="affd">
    <w:name w:val="明显引用 字符"/>
    <w:link w:val="affc"/>
    <w:uiPriority w:val="30"/>
    <w:rsid w:val="00AB3410"/>
    <w:rPr>
      <w:rFonts w:ascii="Calibri Light" w:eastAsia="MS Gothic" w:hAnsi="Calibri Light"/>
      <w:i/>
      <w:iCs/>
      <w:lang w:eastAsia="en-US"/>
    </w:rPr>
  </w:style>
  <w:style w:type="character" w:styleId="affe">
    <w:name w:val="Subtle Emphasis"/>
    <w:uiPriority w:val="19"/>
    <w:qFormat/>
    <w:rsid w:val="00AB3410"/>
    <w:rPr>
      <w:i/>
      <w:iCs/>
      <w:color w:val="5A5A5A"/>
    </w:rPr>
  </w:style>
  <w:style w:type="character" w:styleId="afff">
    <w:name w:val="Intense Emphasis"/>
    <w:uiPriority w:val="21"/>
    <w:qFormat/>
    <w:rsid w:val="00AB3410"/>
    <w:rPr>
      <w:b/>
      <w:bCs/>
      <w:i/>
      <w:iCs/>
      <w:color w:val="auto"/>
      <w:u w:val="single"/>
    </w:rPr>
  </w:style>
  <w:style w:type="character" w:styleId="afff0">
    <w:name w:val="Subtle Reference"/>
    <w:uiPriority w:val="31"/>
    <w:qFormat/>
    <w:rsid w:val="00AB3410"/>
    <w:rPr>
      <w:smallCaps/>
    </w:rPr>
  </w:style>
  <w:style w:type="character" w:styleId="afff1">
    <w:name w:val="Intense Reference"/>
    <w:uiPriority w:val="32"/>
    <w:qFormat/>
    <w:rsid w:val="00AB3410"/>
    <w:rPr>
      <w:b/>
      <w:bCs/>
      <w:smallCaps/>
      <w:color w:val="auto"/>
    </w:rPr>
  </w:style>
  <w:style w:type="character" w:styleId="afff2">
    <w:name w:val="Book Title"/>
    <w:uiPriority w:val="33"/>
    <w:qFormat/>
    <w:rsid w:val="00AB3410"/>
    <w:rPr>
      <w:rFonts w:ascii="Calibri Light" w:eastAsia="MS Gothic" w:hAnsi="Calibri Light" w:cs="Times New Roman"/>
      <w:b/>
      <w:bCs/>
      <w:smallCaps/>
      <w:color w:val="auto"/>
      <w:u w:val="single"/>
    </w:rPr>
  </w:style>
  <w:style w:type="paragraph" w:styleId="TOC">
    <w:name w:val="TOC Heading"/>
    <w:basedOn w:val="1"/>
    <w:next w:val="a"/>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12">
    <w:name w:val="目录 1 字符"/>
    <w:link w:val="11"/>
    <w:uiPriority w:val="39"/>
    <w:rsid w:val="00AB3410"/>
    <w:rPr>
      <w:noProof/>
      <w:sz w:val="22"/>
      <w:lang w:eastAsia="en-US"/>
    </w:rPr>
  </w:style>
  <w:style w:type="paragraph" w:customStyle="1" w:styleId="Figure">
    <w:name w:val="Figure"/>
    <w:basedOn w:val="a"/>
    <w:next w:val="a"/>
    <w:rsid w:val="000B0EF3"/>
    <w:pPr>
      <w:keepNext/>
      <w:keepLines/>
      <w:autoSpaceDE w:val="0"/>
      <w:autoSpaceDN w:val="0"/>
      <w:adjustRightInd w:val="0"/>
      <w:snapToGrid w:val="0"/>
      <w:spacing w:before="180" w:after="120"/>
      <w:jc w:val="center"/>
    </w:pPr>
    <w:rPr>
      <w:rFonts w:eastAsia="宋体" w:cs="Arial"/>
      <w:sz w:val="22"/>
      <w:szCs w:val="22"/>
      <w:lang w:val="en-US"/>
    </w:rPr>
  </w:style>
  <w:style w:type="paragraph" w:customStyle="1" w:styleId="3GPPHeader">
    <w:name w:val="3GPP_Header"/>
    <w:basedOn w:val="a"/>
    <w:rsid w:val="00312FF5"/>
    <w:pPr>
      <w:tabs>
        <w:tab w:val="left" w:pos="1701"/>
        <w:tab w:val="right" w:pos="9639"/>
      </w:tabs>
      <w:autoSpaceDE w:val="0"/>
      <w:autoSpaceDN w:val="0"/>
      <w:adjustRightInd w:val="0"/>
      <w:snapToGrid w:val="0"/>
      <w:spacing w:after="240"/>
      <w:jc w:val="both"/>
    </w:pPr>
    <w:rPr>
      <w:rFonts w:ascii="Arial" w:eastAsia="宋体" w:hAnsi="Arial" w:cs="Arial"/>
      <w:b/>
      <w:sz w:val="24"/>
      <w:szCs w:val="22"/>
      <w:lang w:val="en-US"/>
    </w:rPr>
  </w:style>
  <w:style w:type="character" w:styleId="afff3">
    <w:name w:val="page number"/>
    <w:rsid w:val="000B0EF3"/>
  </w:style>
  <w:style w:type="paragraph" w:styleId="afff4">
    <w:name w:val="table of figures"/>
    <w:basedOn w:val="a"/>
    <w:next w:val="a"/>
    <w:uiPriority w:val="99"/>
    <w:rsid w:val="00312FF5"/>
    <w:pPr>
      <w:autoSpaceDE w:val="0"/>
      <w:autoSpaceDN w:val="0"/>
      <w:adjustRightInd w:val="0"/>
      <w:snapToGrid w:val="0"/>
      <w:spacing w:after="120"/>
      <w:ind w:left="1701" w:hanging="1701"/>
      <w:jc w:val="both"/>
    </w:pPr>
    <w:rPr>
      <w:rFonts w:ascii="Arial" w:eastAsia="宋体"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宋体" w:cs="Arial"/>
      <w:sz w:val="22"/>
      <w:szCs w:val="22"/>
      <w:lang w:val="en-US" w:eastAsia="ja-JP"/>
    </w:rPr>
  </w:style>
  <w:style w:type="character" w:customStyle="1" w:styleId="B6Char">
    <w:name w:val="B6 Char"/>
    <w:link w:val="B6"/>
    <w:rsid w:val="000B0EF3"/>
    <w:rPr>
      <w:rFonts w:eastAsia="宋体"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宋体"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af1">
    <w:name w:val="文档结构图 字符"/>
    <w:link w:val="af0"/>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a"/>
    <w:next w:val="a"/>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a9">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8"/>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黑体" w:hAnsi="Calibri" w:cs="Arial"/>
      <w:bCs/>
      <w:kern w:val="2"/>
      <w:sz w:val="24"/>
      <w:szCs w:val="32"/>
      <w:lang w:val="en-US" w:eastAsia="en-US"/>
    </w:rPr>
  </w:style>
  <w:style w:type="character" w:styleId="HTML">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3">
    <w:name w:val="List Number 3"/>
    <w:basedOn w:val="23"/>
    <w:rsid w:val="000B0EF3"/>
    <w:pPr>
      <w:numPr>
        <w:numId w:val="6"/>
      </w:numPr>
      <w:autoSpaceDE w:val="0"/>
      <w:autoSpaceDN w:val="0"/>
      <w:adjustRightInd w:val="0"/>
      <w:snapToGrid w:val="0"/>
      <w:spacing w:after="120"/>
      <w:ind w:left="720"/>
      <w:contextualSpacing/>
      <w:jc w:val="both"/>
    </w:pPr>
    <w:rPr>
      <w:rFonts w:ascii="Arial" w:eastAsia="宋体"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af9"/>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a"/>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宋体" w:hAnsi="Arial" w:cs="Arial"/>
      <w:spacing w:val="2"/>
      <w:sz w:val="22"/>
      <w:szCs w:val="22"/>
      <w:lang w:val="en-US"/>
    </w:rPr>
  </w:style>
  <w:style w:type="character" w:customStyle="1" w:styleId="IvDbodytextChar">
    <w:name w:val="IvD bodytext Char"/>
    <w:link w:val="IvDbodytext"/>
    <w:rsid w:val="000B0EF3"/>
    <w:rPr>
      <w:rFonts w:ascii="Arial" w:eastAsia="宋体" w:hAnsi="Arial" w:cs="Arial"/>
      <w:spacing w:val="2"/>
      <w:sz w:val="22"/>
      <w:szCs w:val="22"/>
    </w:rPr>
  </w:style>
  <w:style w:type="character" w:styleId="afff5">
    <w:name w:val="Placeholder Text"/>
    <w:uiPriority w:val="99"/>
    <w:semiHidden/>
    <w:rsid w:val="000B0EF3"/>
    <w:rPr>
      <w:color w:val="808080"/>
    </w:rPr>
  </w:style>
  <w:style w:type="table" w:customStyle="1" w:styleId="afff6">
    <w:name w:val="表样式"/>
    <w:basedOn w:val="a1"/>
    <w:rsid w:val="000B0EF3"/>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a1"/>
    <w:next w:val="afb"/>
    <w:rsid w:val="000B0EF3"/>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a2"/>
    <w:uiPriority w:val="99"/>
    <w:semiHidden/>
    <w:rsid w:val="000B0EF3"/>
  </w:style>
  <w:style w:type="table" w:customStyle="1" w:styleId="Grilledutableau2">
    <w:name w:val="Grille du tableau2"/>
    <w:basedOn w:val="a1"/>
    <w:next w:val="afb"/>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a"/>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a"/>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a"/>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a"/>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afff7">
    <w:name w:val="caption"/>
    <w:aliases w:val="cap,cap1,cap2,cap3,cap4,cap5,cap6,cap7,cap8,cap9,cap10,cap11,cap21,cap31,cap41,cap51,cap61,cap71,cap81,cap91,cap101,cap12,cap22,cap32,cap42,cap52,cap62,cap72,cap82,cap92,cap102,cap13,cap23,cap33,cap43,cap53,cap63,cap73,cap83,cap93"/>
    <w:basedOn w:val="a"/>
    <w:next w:val="a"/>
    <w:link w:val="afff8"/>
    <w:uiPriority w:val="35"/>
    <w:qFormat/>
    <w:rsid w:val="00123B26"/>
    <w:pPr>
      <w:spacing w:before="120" w:after="120"/>
    </w:pPr>
    <w:rPr>
      <w:rFonts w:eastAsia="PMingLiU"/>
      <w:b/>
    </w:rPr>
  </w:style>
  <w:style w:type="character" w:customStyle="1" w:styleId="afff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fff7"/>
    <w:uiPriority w:val="35"/>
    <w:qFormat/>
    <w:rsid w:val="00123B26"/>
    <w:rPr>
      <w:rFonts w:eastAsia="PMingLiU"/>
      <w:b/>
      <w:lang w:eastAsia="en-US"/>
    </w:rPr>
  </w:style>
  <w:style w:type="paragraph" w:customStyle="1" w:styleId="Agreement">
    <w:name w:val="Agreement"/>
    <w:basedOn w:val="a"/>
    <w:next w:val="a"/>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a"/>
    <w:rsid w:val="009F3739"/>
    <w:pPr>
      <w:keepNext/>
      <w:keepLines/>
    </w:pPr>
    <w:rPr>
      <w:rFonts w:eastAsia="PMingLiU"/>
      <w:b/>
    </w:rPr>
  </w:style>
  <w:style w:type="character" w:styleId="afff9">
    <w:name w:val="FollowedHyperlink"/>
    <w:rsid w:val="009F3739"/>
    <w:rPr>
      <w:color w:val="800080"/>
      <w:u w:val="single"/>
    </w:rPr>
  </w:style>
  <w:style w:type="paragraph" w:styleId="afffa">
    <w:name w:val="Body Text"/>
    <w:basedOn w:val="a"/>
    <w:link w:val="afffb"/>
    <w:qFormat/>
    <w:rsid w:val="009F3739"/>
    <w:rPr>
      <w:rFonts w:eastAsia="PMingLiU"/>
    </w:rPr>
  </w:style>
  <w:style w:type="character" w:customStyle="1" w:styleId="afffb">
    <w:name w:val="正文文本 字符"/>
    <w:basedOn w:val="a0"/>
    <w:link w:val="afffa"/>
    <w:qFormat/>
    <w:rsid w:val="009F3739"/>
    <w:rPr>
      <w:rFonts w:eastAsia="PMingLiU"/>
      <w:lang w:eastAsia="en-US"/>
    </w:rPr>
  </w:style>
  <w:style w:type="character" w:customStyle="1" w:styleId="st1">
    <w:name w:val="st1"/>
    <w:rsid w:val="009F3739"/>
  </w:style>
  <w:style w:type="character" w:customStyle="1" w:styleId="B1Zchn">
    <w:name w:val="B1 Zchn"/>
    <w:basedOn w:val="a0"/>
    <w:rsid w:val="009F3739"/>
    <w:rPr>
      <w:rFonts w:eastAsia="Times New Roman"/>
    </w:rPr>
  </w:style>
  <w:style w:type="paragraph" w:customStyle="1" w:styleId="LGTdoc1">
    <w:name w:val="LGTdoc_제목1"/>
    <w:basedOn w:val="a"/>
    <w:rsid w:val="009F3739"/>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9F3739"/>
    <w:rPr>
      <w:rFonts w:asciiTheme="minorHAnsi"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CEEACA"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a1"/>
    <w:next w:val="afb"/>
    <w:rsid w:val="009F3739"/>
    <w:pPr>
      <w:widowControl w:val="0"/>
      <w:autoSpaceDE w:val="0"/>
      <w:autoSpaceDN w:val="0"/>
      <w:adjustRightInd w:val="0"/>
      <w:spacing w:after="120"/>
      <w:jc w:val="both"/>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3-1">
    <w:name w:val="List Table 3 Accent 1"/>
    <w:basedOn w:val="a1"/>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CEEACA"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CEEACA" w:themeFill="background1"/>
      </w:tcPr>
    </w:tblStylePr>
    <w:tblStylePr w:type="firstCol">
      <w:rPr>
        <w:b/>
        <w:bCs/>
      </w:rPr>
      <w:tblPr/>
      <w:tcPr>
        <w:tcBorders>
          <w:right w:val="nil"/>
        </w:tcBorders>
        <w:shd w:val="clear" w:color="auto" w:fill="CEEACA" w:themeFill="background1"/>
      </w:tcPr>
    </w:tblStylePr>
    <w:tblStylePr w:type="lastCol">
      <w:rPr>
        <w:b/>
        <w:bCs/>
      </w:rPr>
      <w:tblPr/>
      <w:tcPr>
        <w:tcBorders>
          <w:left w:val="nil"/>
        </w:tcBorders>
        <w:shd w:val="clear" w:color="auto" w:fill="CEEACA"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afffa"/>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a1"/>
    <w:next w:val="afb"/>
    <w:uiPriority w:val="59"/>
    <w:qFormat/>
    <w:rsid w:val="009F3739"/>
    <w:pPr>
      <w:widowControl w:val="0"/>
      <w:jc w:val="both"/>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b"/>
    <w:uiPriority w:val="59"/>
    <w:qFormat/>
    <w:rsid w:val="009F3739"/>
    <w:pPr>
      <w:widowControl w:val="0"/>
      <w:jc w:val="both"/>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b"/>
    <w:uiPriority w:val="59"/>
    <w:qFormat/>
    <w:rsid w:val="009F3739"/>
    <w:pPr>
      <w:widowControl w:val="0"/>
      <w:jc w:val="both"/>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rsid w:val="009F3739"/>
    <w:pPr>
      <w:numPr>
        <w:numId w:val="26"/>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9F3739"/>
    <w:rPr>
      <w:rFonts w:ascii="CG Times (WN)" w:hAnsi="CG Times (WN)"/>
    </w:rPr>
    <w:tblPr>
      <w:tblStyleRowBandSize w:val="1"/>
      <w:tblStyleColBandSize w:val="1"/>
      <w:tblBorders>
        <w:top w:val="single" w:sz="4" w:space="0" w:color="85CB7B" w:themeColor="background1" w:themeShade="BF"/>
        <w:left w:val="single" w:sz="4" w:space="0" w:color="85CB7B" w:themeColor="background1" w:themeShade="BF"/>
        <w:bottom w:val="single" w:sz="4" w:space="0" w:color="85CB7B" w:themeColor="background1" w:themeShade="BF"/>
        <w:right w:val="single" w:sz="4" w:space="0" w:color="85CB7B" w:themeColor="background1" w:themeShade="BF"/>
        <w:insideH w:val="single" w:sz="4" w:space="0" w:color="85CB7B" w:themeColor="background1" w:themeShade="BF"/>
        <w:insideV w:val="single" w:sz="4" w:space="0" w:color="85CB7B" w:themeColor="background1" w:themeShade="BF"/>
      </w:tblBorders>
    </w:tblPr>
    <w:tblStylePr w:type="firstRow">
      <w:rPr>
        <w:b/>
        <w:bCs/>
      </w:rPr>
    </w:tblStylePr>
    <w:tblStylePr w:type="lastRow">
      <w:rPr>
        <w:b/>
        <w:bCs/>
      </w:rPr>
      <w:tblPr/>
      <w:tcPr>
        <w:tcBorders>
          <w:top w:val="double" w:sz="4" w:space="0" w:color="85CB7B" w:themeColor="background1" w:themeShade="BF"/>
        </w:tcBorders>
      </w:tcPr>
    </w:tblStylePr>
    <w:tblStylePr w:type="firstCol">
      <w:rPr>
        <w:b/>
        <w:bCs/>
      </w:rPr>
    </w:tblStylePr>
    <w:tblStylePr w:type="lastCol">
      <w:rPr>
        <w:b/>
        <w:bCs/>
      </w:r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__.vsd"/><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196C7360-5AE7-4C0C-AD16-B1F781C55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5</TotalTime>
  <Pages>25</Pages>
  <Words>7047</Words>
  <Characters>40171</Characters>
  <Application>Microsoft Office Word</Application>
  <DocSecurity>0</DocSecurity>
  <Lines>334</Lines>
  <Paragraphs>9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4712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OPPO</cp:lastModifiedBy>
  <cp:revision>4</cp:revision>
  <dcterms:created xsi:type="dcterms:W3CDTF">2021-05-26T05:00:00Z</dcterms:created>
  <dcterms:modified xsi:type="dcterms:W3CDTF">2021-05-26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